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989248758"/>
        <w:docPartObj>
          <w:docPartGallery w:val="Cover Pages"/>
          <w:docPartUnique/>
        </w:docPartObj>
      </w:sdtPr>
      <w:sdtEndPr/>
      <w:sdtContent>
        <w:p w14:paraId="5D2884A5" w14:textId="77777777" w:rsidR="00D45C1A" w:rsidRDefault="00D45C1A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7541443A" wp14:editId="63E349B2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Группа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Прямоугольник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Прямоугольник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F84259F" id="Группа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">
                    <v:shape id="Прямоугольник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black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Прямоугольник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18F2FC5" wp14:editId="0D2866F2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Текстовое поле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0D395C5" w14:textId="1947406B" w:rsidR="00D45C1A" w:rsidRPr="00417D20" w:rsidRDefault="00D45C1A">
                                <w:pPr>
                                  <w:pStyle w:val="aa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 xml:space="preserve">Версия </w:t>
                                </w:r>
                                <w:r w:rsidR="00417D20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2</w:t>
                                </w: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.</w:t>
                                </w:r>
                                <w:r w:rsidR="00417D20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0</w:t>
                                </w:r>
                              </w:p>
                              <w:p w14:paraId="10256BF4" w14:textId="77777777" w:rsidR="00D45C1A" w:rsidRDefault="00D45C1A">
                                <w:pPr>
                                  <w:pStyle w:val="aa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0</w:t>
                                </w:r>
                                <w:r w:rsidR="00D52C41"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5</w:t>
                                </w: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.03.202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218F2FC5"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" filled="f" stroked="f" strokeweight=".5pt">
                    <v:textbox inset="126pt,0,54pt,0">
                      <w:txbxContent>
                        <w:p w14:paraId="40D395C5" w14:textId="1947406B" w:rsidR="00D45C1A" w:rsidRPr="00417D20" w:rsidRDefault="00D45C1A">
                          <w:pPr>
                            <w:pStyle w:val="aa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 xml:space="preserve">Версия </w:t>
                          </w:r>
                          <w:r w:rsidR="00417D20"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2</w:t>
                          </w: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.</w:t>
                          </w:r>
                          <w:r w:rsidR="00417D20"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0</w:t>
                          </w:r>
                        </w:p>
                        <w:p w14:paraId="10256BF4" w14:textId="77777777" w:rsidR="00D45C1A" w:rsidRDefault="00D45C1A">
                          <w:pPr>
                            <w:pStyle w:val="aa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0</w:t>
                          </w:r>
                          <w:r w:rsidR="00D52C41"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5</w:t>
                          </w: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.03.2022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6202053D" wp14:editId="028FDF43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Текстовое поле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F943A60" w14:textId="77777777" w:rsidR="00D45C1A" w:rsidRDefault="00D45C1A">
                                <w:pPr>
                                  <w:pStyle w:val="aa"/>
                                  <w:jc w:val="right"/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000000" w:themeColor="accent1"/>
                                    <w:sz w:val="28"/>
                                    <w:szCs w:val="28"/>
                                  </w:rPr>
                                  <w:t>Выполнила команда №7</w:t>
                                </w:r>
                              </w:p>
                              <w:p w14:paraId="24907647" w14:textId="77777777" w:rsidR="00D45C1A" w:rsidRDefault="00286101" w:rsidP="00BC4E66">
                                <w:pPr>
                                  <w:pStyle w:val="aa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</w:rPr>
                                    <w:alias w:val="Аннотация"/>
                                    <w:tag w:val=""/>
                                    <w:id w:val="494764298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570484" w:rsidRPr="00BC4E66">
                                      <w:rPr>
                                        <w:color w:val="595959" w:themeColor="text1" w:themeTint="A6"/>
                                      </w:rPr>
                                      <w:t>Разработчики:</w:t>
                                    </w:r>
                                    <w:r w:rsidR="00570484" w:rsidRPr="00BC4E66"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>Краснов Александр - Радиоинженер</w:t>
                                    </w:r>
                                    <w:r w:rsidR="00570484"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</w:r>
                                    <w:r w:rsidR="00570484" w:rsidRPr="00430724">
                                      <w:rPr>
                                        <w:color w:val="595959" w:themeColor="text1" w:themeTint="A6"/>
                                      </w:rPr>
                                      <w:t>Казаков Даниил - Программист</w:t>
                                    </w:r>
                                    <w:r w:rsidR="00570484" w:rsidRPr="00BC4E66"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  <w:t>Толкачев Федор – Конструктор</w:t>
                                    </w:r>
                                    <w:r w:rsidR="00570484">
                                      <w:rPr>
                                        <w:color w:val="595959" w:themeColor="text1" w:themeTint="A6"/>
                                      </w:rPr>
                                      <w:br/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6202053D" id="Текстовое поле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" filled="f" stroked="f" strokeweight=".5pt">
                    <v:textbox style="mso-fit-shape-to-text:t" inset="126pt,0,54pt,0">
                      <w:txbxContent>
                        <w:p w14:paraId="6F943A60" w14:textId="77777777" w:rsidR="00D45C1A" w:rsidRDefault="00D45C1A">
                          <w:pPr>
                            <w:pStyle w:val="aa"/>
                            <w:jc w:val="right"/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000000" w:themeColor="accent1"/>
                              <w:sz w:val="28"/>
                              <w:szCs w:val="28"/>
                            </w:rPr>
                            <w:t>Выполнила команда №7</w:t>
                          </w:r>
                        </w:p>
                        <w:p w14:paraId="24907647" w14:textId="77777777" w:rsidR="00D45C1A" w:rsidRDefault="00B037C0" w:rsidP="00BC4E66">
                          <w:pPr>
                            <w:pStyle w:val="aa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</w:rPr>
                              <w:alias w:val="Аннотация"/>
                              <w:tag w:val=""/>
                              <w:id w:val="494764298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r w:rsidR="00570484" w:rsidRPr="00BC4E66">
                                <w:rPr>
                                  <w:color w:val="595959" w:themeColor="text1" w:themeTint="A6"/>
                                </w:rPr>
                                <w:t>Разработчики:</w:t>
                              </w:r>
                              <w:r w:rsidR="00570484" w:rsidRPr="00BC4E66">
                                <w:rPr>
                                  <w:color w:val="595959" w:themeColor="text1" w:themeTint="A6"/>
                                </w:rPr>
                                <w:br/>
                                <w:t>Краснов Александр - Радиоинженер</w:t>
                              </w:r>
                              <w:r w:rsidR="00570484">
                                <w:rPr>
                                  <w:color w:val="595959" w:themeColor="text1" w:themeTint="A6"/>
                                </w:rPr>
                                <w:br/>
                              </w:r>
                              <w:r w:rsidR="00570484" w:rsidRPr="00430724">
                                <w:rPr>
                                  <w:color w:val="595959" w:themeColor="text1" w:themeTint="A6"/>
                                </w:rPr>
                                <w:t>Казаков Даниил - Программист</w:t>
                              </w:r>
                              <w:r w:rsidR="00570484" w:rsidRPr="00BC4E66">
                                <w:rPr>
                                  <w:color w:val="595959" w:themeColor="text1" w:themeTint="A6"/>
                                </w:rPr>
                                <w:br/>
                                <w:t>Толкачев Федор – Конструктор</w:t>
                              </w:r>
                              <w:r w:rsidR="00570484">
                                <w:rPr>
                                  <w:color w:val="595959" w:themeColor="text1" w:themeTint="A6"/>
                                </w:rPr>
                                <w:br/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474C89B" wp14:editId="6F40D626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Текстовое поле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405BBB3" w14:textId="77777777" w:rsidR="00D45C1A" w:rsidRPr="00912A6F" w:rsidRDefault="00286101" w:rsidP="00D45C1A">
                                <w:pPr>
                                  <w:jc w:val="right"/>
                                  <w:rPr>
                                    <w:rFonts w:cstheme="minorHAnsi"/>
                                    <w:color w:val="000000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rFonts w:cstheme="minorHAnsi"/>
                                      <w:caps/>
                                      <w:color w:val="000000" w:themeColor="accent1"/>
                                      <w:sz w:val="52"/>
                                      <w:szCs w:val="64"/>
                                    </w:rPr>
                                    <w:alias w:val="Название"/>
                                    <w:tag w:val=""/>
                                    <w:id w:val="-127709457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D45C1A" w:rsidRPr="00912A6F">
                                      <w:rPr>
                                        <w:rFonts w:cstheme="minorHAnsi"/>
                                        <w:caps/>
                                        <w:color w:val="000000" w:themeColor="accent1"/>
                                        <w:sz w:val="52"/>
                                        <w:szCs w:val="64"/>
                                      </w:rPr>
                                      <w:t>Технологическая карта сборки</w:t>
                                    </w:r>
                                    <w:r w:rsidR="003C49D5">
                                      <w:rPr>
                                        <w:rFonts w:cstheme="minorHAnsi"/>
                                        <w:caps/>
                                        <w:color w:val="000000" w:themeColor="accent1"/>
                                        <w:sz w:val="52"/>
                                        <w:szCs w:val="64"/>
                                      </w:rPr>
                                      <w:t xml:space="preserve"> </w:t>
                                    </w:r>
                                    <w:r w:rsidR="00D45C1A" w:rsidRPr="00912A6F">
                                      <w:rPr>
                                        <w:rFonts w:cstheme="minorHAnsi"/>
                                        <w:caps/>
                                        <w:color w:val="000000" w:themeColor="accent1"/>
                                        <w:sz w:val="52"/>
                                        <w:szCs w:val="64"/>
                                      </w:rPr>
                                      <w:t>функциональной модели космического аппарата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rFonts w:ascii="Lucida Calligraphy" w:eastAsia="Yu Gothic UI Semilight" w:hAnsi="Lucida Calligraphy" w:cstheme="minorHAnsi"/>
                                    <w:color w:val="404040" w:themeColor="text1" w:themeTint="BF"/>
                                    <w:sz w:val="40"/>
                                    <w:szCs w:val="36"/>
                                  </w:rPr>
                                  <w:alias w:val="Подзаголовок"/>
                                  <w:tag w:val=""/>
                                  <w:id w:val="-1897277190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FE921F" w14:textId="77777777" w:rsidR="00D45C1A" w:rsidRPr="00B36209" w:rsidRDefault="00D52C41">
                                    <w:pPr>
                                      <w:jc w:val="right"/>
                                      <w:rPr>
                                        <w:rFonts w:cstheme="minorHAnsi"/>
                                        <w:smallCaps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</w:pPr>
                                    <w:r w:rsidRPr="00D52C41">
                                      <w:rPr>
                                        <w:rFonts w:ascii="Lucida Calligraphy" w:eastAsia="Yu Gothic UI Semilight" w:hAnsi="Lucida Calligraphy" w:cstheme="minorHAnsi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>«</w:t>
                                    </w:r>
                                    <w:r w:rsidRPr="00D52C41">
                                      <w:rPr>
                                        <w:rFonts w:ascii="Lucida Calligraphy" w:eastAsia="Yu Gothic UI Semilight" w:hAnsi="Lucida Calligraphy" w:cstheme="minorHAnsi" w:hint="eastAsia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>たわごと</w:t>
                                    </w:r>
                                    <w:r w:rsidRPr="00D52C41">
                                      <w:rPr>
                                        <w:rFonts w:ascii="Lucida Calligraphy" w:eastAsia="Yu Gothic UI Semilight" w:hAnsi="Lucida Calligraphy" w:cstheme="minorHAnsi"/>
                                        <w:color w:val="404040" w:themeColor="text1" w:themeTint="BF"/>
                                        <w:sz w:val="40"/>
                                        <w:szCs w:val="36"/>
                                      </w:rPr>
                                      <w:t>»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6474C89B" id="Текстовое поле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" filled="f" stroked="f" strokeweight=".5pt">
                    <v:textbox inset="126pt,0,54pt,0">
                      <w:txbxContent>
                        <w:p w14:paraId="5405BBB3" w14:textId="77777777" w:rsidR="00D45C1A" w:rsidRPr="00912A6F" w:rsidRDefault="00B037C0" w:rsidP="00D45C1A">
                          <w:pPr>
                            <w:jc w:val="right"/>
                            <w:rPr>
                              <w:rFonts w:cstheme="minorHAnsi"/>
                              <w:color w:val="000000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rFonts w:cstheme="minorHAnsi"/>
                                <w:caps/>
                                <w:color w:val="000000" w:themeColor="accent1"/>
                                <w:sz w:val="52"/>
                                <w:szCs w:val="64"/>
                              </w:rPr>
                              <w:alias w:val="Название"/>
                              <w:tag w:val=""/>
                              <w:id w:val="-127709457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D45C1A" w:rsidRPr="00912A6F">
                                <w:rPr>
                                  <w:rFonts w:cstheme="minorHAnsi"/>
                                  <w:caps/>
                                  <w:color w:val="000000" w:themeColor="accent1"/>
                                  <w:sz w:val="52"/>
                                  <w:szCs w:val="64"/>
                                </w:rPr>
                                <w:t>Технологическая карта сборки</w:t>
                              </w:r>
                              <w:r w:rsidR="003C49D5">
                                <w:rPr>
                                  <w:rFonts w:cstheme="minorHAnsi"/>
                                  <w:caps/>
                                  <w:color w:val="000000" w:themeColor="accent1"/>
                                  <w:sz w:val="52"/>
                                  <w:szCs w:val="64"/>
                                </w:rPr>
                                <w:t xml:space="preserve"> </w:t>
                              </w:r>
                              <w:r w:rsidR="00D45C1A" w:rsidRPr="00912A6F">
                                <w:rPr>
                                  <w:rFonts w:cstheme="minorHAnsi"/>
                                  <w:caps/>
                                  <w:color w:val="000000" w:themeColor="accent1"/>
                                  <w:sz w:val="52"/>
                                  <w:szCs w:val="64"/>
                                </w:rPr>
                                <w:t>функциональной модели космического аппарата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rFonts w:ascii="Lucida Calligraphy" w:eastAsia="Yu Gothic UI Semilight" w:hAnsi="Lucida Calligraphy" w:cstheme="minorHAnsi"/>
                              <w:color w:val="404040" w:themeColor="text1" w:themeTint="BF"/>
                              <w:sz w:val="40"/>
                              <w:szCs w:val="36"/>
                            </w:rPr>
                            <w:alias w:val="Подзаголовок"/>
                            <w:tag w:val=""/>
                            <w:id w:val="-1897277190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7AFE921F" w14:textId="77777777" w:rsidR="00D45C1A" w:rsidRPr="00B36209" w:rsidRDefault="00D52C41">
                              <w:pPr>
                                <w:jc w:val="right"/>
                                <w:rPr>
                                  <w:rFonts w:cstheme="minorHAnsi"/>
                                  <w:smallCaps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</w:pPr>
                              <w:r w:rsidRPr="00D52C41">
                                <w:rPr>
                                  <w:rFonts w:ascii="Lucida Calligraphy" w:eastAsia="Yu Gothic UI Semilight" w:hAnsi="Lucida Calligraphy" w:cstheme="minorHAnsi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>«</w:t>
                              </w:r>
                              <w:r w:rsidRPr="00D52C41">
                                <w:rPr>
                                  <w:rFonts w:ascii="Lucida Calligraphy" w:eastAsia="Yu Gothic UI Semilight" w:hAnsi="Lucida Calligraphy" w:cstheme="minorHAnsi" w:hint="eastAsia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>たわごと</w:t>
                              </w:r>
                              <w:r w:rsidRPr="00D52C41">
                                <w:rPr>
                                  <w:rFonts w:ascii="Lucida Calligraphy" w:eastAsia="Yu Gothic UI Semilight" w:hAnsi="Lucida Calligraphy" w:cstheme="minorHAnsi"/>
                                  <w:color w:val="404040" w:themeColor="text1" w:themeTint="BF"/>
                                  <w:sz w:val="40"/>
                                  <w:szCs w:val="36"/>
                                </w:rPr>
                                <w:t>»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7675871A" w14:textId="77777777" w:rsidR="00D45C1A" w:rsidRDefault="00D45C1A">
          <w:proofErr w:type="spellStart"/>
          <w:r>
            <w:t>нологическа</w:t>
          </w:r>
          <w:proofErr w:type="spellEnd"/>
        </w:p>
      </w:sdtContent>
    </w:sdt>
    <w:p w14:paraId="15CCF67F" w14:textId="77777777" w:rsidR="003821C1" w:rsidRPr="00841500" w:rsidRDefault="003821C1" w:rsidP="004C1E17">
      <w:pPr>
        <w:rPr>
          <w:rFonts w:ascii="Calibri" w:hAnsi="Calibri" w:cs="Calibri"/>
          <w:b/>
          <w:bCs/>
          <w:color w:val="595959" w:themeColor="text1" w:themeTint="A6"/>
          <w:sz w:val="52"/>
          <w:szCs w:val="52"/>
        </w:rPr>
      </w:pPr>
    </w:p>
    <w:p w14:paraId="731917F6" w14:textId="77777777" w:rsidR="004C1E17" w:rsidRDefault="00107AD1" w:rsidP="00655C02">
      <w:pPr>
        <w:spacing w:line="240" w:lineRule="auto"/>
        <w:rPr>
          <w:noProof/>
        </w:rPr>
      </w:pPr>
      <w:r>
        <w:rPr>
          <w:noProof/>
        </w:rPr>
        <w:t xml:space="preserve"> </w:t>
      </w:r>
      <w:r>
        <w:rPr>
          <w:noProof/>
        </w:rPr>
        <mc:AlternateContent>
          <mc:Choice Requires="wpg">
            <w:drawing>
              <wp:inline distT="0" distB="0" distL="0" distR="0" wp14:anchorId="2564599B" wp14:editId="15CE5512">
                <wp:extent cx="826415" cy="645001"/>
                <wp:effectExtent l="19050" t="0" r="31115" b="22225"/>
                <wp:docPr id="1450" name="Рисунок 14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26415" cy="645001"/>
                          <a:chOff x="0" y="799744"/>
                          <a:chExt cx="1970251" cy="1537703"/>
                        </a:xfr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wpg:grpSpPr>
                      <wps:wsp>
                        <wps:cNvPr id="1451" name="Полилиния: фигура 1451"/>
                        <wps:cNvSpPr/>
                        <wps:spPr>
                          <a:xfrm flipV="1">
                            <a:off x="1038735" y="1720862"/>
                            <a:ext cx="174873" cy="245362"/>
                          </a:xfrm>
                          <a:custGeom>
                            <a:avLst/>
                            <a:gdLst>
                              <a:gd name="connsiteX0" fmla="*/ 158166 w 174873"/>
                              <a:gd name="connsiteY0" fmla="*/ 189921 h 245362"/>
                              <a:gd name="connsiteX1" fmla="*/ 101903 w 174873"/>
                              <a:gd name="connsiteY1" fmla="*/ 199915 h 245362"/>
                              <a:gd name="connsiteX2" fmla="*/ 64875 w 174873"/>
                              <a:gd name="connsiteY2" fmla="*/ 173957 h 245362"/>
                              <a:gd name="connsiteX3" fmla="*/ 174105 w 174873"/>
                              <a:gd name="connsiteY3" fmla="*/ 75670 h 245362"/>
                              <a:gd name="connsiteX4" fmla="*/ 72842 w 174873"/>
                              <a:gd name="connsiteY4" fmla="*/ -832 h 245362"/>
                              <a:gd name="connsiteX5" fmla="*/ 1589 w 174873"/>
                              <a:gd name="connsiteY5" fmla="*/ 9189 h 245362"/>
                              <a:gd name="connsiteX6" fmla="*/ 5314 w 174873"/>
                              <a:gd name="connsiteY6" fmla="*/ 59264 h 245362"/>
                              <a:gd name="connsiteX7" fmla="*/ 67187 w 174873"/>
                              <a:gd name="connsiteY7" fmla="*/ 43797 h 245362"/>
                              <a:gd name="connsiteX8" fmla="*/ 108472 w 174873"/>
                              <a:gd name="connsiteY8" fmla="*/ 72461 h 245362"/>
                              <a:gd name="connsiteX9" fmla="*/ -769 w 174873"/>
                              <a:gd name="connsiteY9" fmla="*/ 171683 h 245362"/>
                              <a:gd name="connsiteX10" fmla="*/ 93921 w 174873"/>
                              <a:gd name="connsiteY10" fmla="*/ 244531 h 245362"/>
                              <a:gd name="connsiteX11" fmla="*/ 162372 w 174873"/>
                              <a:gd name="connsiteY11" fmla="*/ 235882 h 245362"/>
                              <a:gd name="connsiteX12" fmla="*/ 158166 w 174873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3" h="245362">
                                <a:moveTo>
                                  <a:pt x="158166" y="189921"/>
                                </a:moveTo>
                                <a:cubicBezTo>
                                  <a:pt x="138931" y="196245"/>
                                  <a:pt x="124862" y="199915"/>
                                  <a:pt x="101903" y="199915"/>
                                </a:cubicBezTo>
                                <a:cubicBezTo>
                                  <a:pt x="85021" y="199915"/>
                                  <a:pt x="64875" y="193984"/>
                                  <a:pt x="64875" y="173957"/>
                                </a:cubicBezTo>
                                <a:cubicBezTo>
                                  <a:pt x="64875" y="136631"/>
                                  <a:pt x="174105" y="160317"/>
                                  <a:pt x="174105" y="75670"/>
                                </a:cubicBezTo>
                                <a:cubicBezTo>
                                  <a:pt x="174105" y="21050"/>
                                  <a:pt x="123940" y="-832"/>
                                  <a:pt x="72842" y="-832"/>
                                </a:cubicBezTo>
                                <a:cubicBezTo>
                                  <a:pt x="48901" y="-832"/>
                                  <a:pt x="24558" y="3246"/>
                                  <a:pt x="1589" y="9189"/>
                                </a:cubicBezTo>
                                <a:lnTo>
                                  <a:pt x="5314" y="59264"/>
                                </a:lnTo>
                                <a:cubicBezTo>
                                  <a:pt x="25019" y="49725"/>
                                  <a:pt x="45641" y="43797"/>
                                  <a:pt x="67187" y="43797"/>
                                </a:cubicBezTo>
                                <a:cubicBezTo>
                                  <a:pt x="83156" y="43797"/>
                                  <a:pt x="108472" y="49725"/>
                                  <a:pt x="108472" y="72461"/>
                                </a:cubicBezTo>
                                <a:cubicBezTo>
                                  <a:pt x="108472" y="118458"/>
                                  <a:pt x="-769" y="87035"/>
                                  <a:pt x="-769" y="171683"/>
                                </a:cubicBezTo>
                                <a:cubicBezTo>
                                  <a:pt x="-769" y="222191"/>
                                  <a:pt x="44689" y="244531"/>
                                  <a:pt x="93921" y="244531"/>
                                </a:cubicBezTo>
                                <a:cubicBezTo>
                                  <a:pt x="123478" y="244531"/>
                                  <a:pt x="142692" y="239946"/>
                                  <a:pt x="162372" y="235882"/>
                                </a:cubicBezTo>
                                <a:lnTo>
                                  <a:pt x="158166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2" name="Полилиния: фигура 1452"/>
                        <wps:cNvSpPr/>
                        <wps:spPr>
                          <a:xfrm flipV="1">
                            <a:off x="1490179" y="1726628"/>
                            <a:ext cx="62839" cy="234417"/>
                          </a:xfrm>
                          <a:custGeom>
                            <a:avLst/>
                            <a:gdLst>
                              <a:gd name="connsiteX0" fmla="*/ -1038 w 62839"/>
                              <a:gd name="connsiteY0" fmla="*/ 233586 h 234417"/>
                              <a:gd name="connsiteX1" fmla="*/ 61801 w 62839"/>
                              <a:gd name="connsiteY1" fmla="*/ 233586 h 234417"/>
                              <a:gd name="connsiteX2" fmla="*/ 61801 w 62839"/>
                              <a:gd name="connsiteY2" fmla="*/ -832 h 234417"/>
                              <a:gd name="connsiteX3" fmla="*/ -1038 w 62839"/>
                              <a:gd name="connsiteY3" fmla="*/ -832 h 234417"/>
                              <a:gd name="connsiteX4" fmla="*/ -1038 w 62839"/>
                              <a:gd name="connsiteY4" fmla="*/ 233586 h 234417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839" h="234417">
                                <a:moveTo>
                                  <a:pt x="-1038" y="233586"/>
                                </a:moveTo>
                                <a:lnTo>
                                  <a:pt x="61801" y="233586"/>
                                </a:lnTo>
                                <a:lnTo>
                                  <a:pt x="61801" y="-832"/>
                                </a:lnTo>
                                <a:lnTo>
                                  <a:pt x="-1038" y="-832"/>
                                </a:lnTo>
                                <a:lnTo>
                                  <a:pt x="-1038" y="23358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3" name="Полилиния: фигура 1453"/>
                        <wps:cNvSpPr/>
                        <wps:spPr>
                          <a:xfrm flipV="1">
                            <a:off x="1787004" y="1720862"/>
                            <a:ext cx="174879" cy="245362"/>
                          </a:xfrm>
                          <a:custGeom>
                            <a:avLst/>
                            <a:gdLst>
                              <a:gd name="connsiteX0" fmla="*/ 157661 w 174879"/>
                              <a:gd name="connsiteY0" fmla="*/ 189921 h 245362"/>
                              <a:gd name="connsiteX1" fmla="*/ 101413 w 174879"/>
                              <a:gd name="connsiteY1" fmla="*/ 199915 h 245362"/>
                              <a:gd name="connsiteX2" fmla="*/ 64367 w 174879"/>
                              <a:gd name="connsiteY2" fmla="*/ 173957 h 245362"/>
                              <a:gd name="connsiteX3" fmla="*/ 173600 w 174879"/>
                              <a:gd name="connsiteY3" fmla="*/ 75670 h 245362"/>
                              <a:gd name="connsiteX4" fmla="*/ 72355 w 174879"/>
                              <a:gd name="connsiteY4" fmla="*/ -832 h 245362"/>
                              <a:gd name="connsiteX5" fmla="*/ 1083 w 174879"/>
                              <a:gd name="connsiteY5" fmla="*/ 9189 h 245362"/>
                              <a:gd name="connsiteX6" fmla="*/ 4817 w 174879"/>
                              <a:gd name="connsiteY6" fmla="*/ 59264 h 245362"/>
                              <a:gd name="connsiteX7" fmla="*/ 66717 w 174879"/>
                              <a:gd name="connsiteY7" fmla="*/ 43797 h 245362"/>
                              <a:gd name="connsiteX8" fmla="*/ 107979 w 174879"/>
                              <a:gd name="connsiteY8" fmla="*/ 72461 h 245362"/>
                              <a:gd name="connsiteX9" fmla="*/ -1279 w 174879"/>
                              <a:gd name="connsiteY9" fmla="*/ 171683 h 245362"/>
                              <a:gd name="connsiteX10" fmla="*/ 93476 w 174879"/>
                              <a:gd name="connsiteY10" fmla="*/ 244531 h 245362"/>
                              <a:gd name="connsiteX11" fmla="*/ 161890 w 174879"/>
                              <a:gd name="connsiteY11" fmla="*/ 235882 h 245362"/>
                              <a:gd name="connsiteX12" fmla="*/ 157661 w 174879"/>
                              <a:gd name="connsiteY12" fmla="*/ 189921 h 2453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74879" h="245362">
                                <a:moveTo>
                                  <a:pt x="157661" y="189921"/>
                                </a:moveTo>
                                <a:cubicBezTo>
                                  <a:pt x="138446" y="196245"/>
                                  <a:pt x="124400" y="199915"/>
                                  <a:pt x="101413" y="199915"/>
                                </a:cubicBezTo>
                                <a:cubicBezTo>
                                  <a:pt x="84497" y="199915"/>
                                  <a:pt x="64367" y="193984"/>
                                  <a:pt x="64367" y="173957"/>
                                </a:cubicBezTo>
                                <a:cubicBezTo>
                                  <a:pt x="64367" y="136631"/>
                                  <a:pt x="173600" y="160317"/>
                                  <a:pt x="173600" y="75670"/>
                                </a:cubicBezTo>
                                <a:cubicBezTo>
                                  <a:pt x="173600" y="21050"/>
                                  <a:pt x="123435" y="-832"/>
                                  <a:pt x="72355" y="-832"/>
                                </a:cubicBezTo>
                                <a:cubicBezTo>
                                  <a:pt x="48416" y="-832"/>
                                  <a:pt x="24057" y="3246"/>
                                  <a:pt x="1083" y="9189"/>
                                </a:cubicBezTo>
                                <a:lnTo>
                                  <a:pt x="4817" y="59264"/>
                                </a:lnTo>
                                <a:cubicBezTo>
                                  <a:pt x="24502" y="49725"/>
                                  <a:pt x="45165" y="43797"/>
                                  <a:pt x="66717" y="43797"/>
                                </a:cubicBezTo>
                                <a:cubicBezTo>
                                  <a:pt x="82643" y="43797"/>
                                  <a:pt x="107979" y="49725"/>
                                  <a:pt x="107979" y="72461"/>
                                </a:cubicBezTo>
                                <a:cubicBezTo>
                                  <a:pt x="107979" y="118458"/>
                                  <a:pt x="-1279" y="87035"/>
                                  <a:pt x="-1279" y="171683"/>
                                </a:cubicBezTo>
                                <a:cubicBezTo>
                                  <a:pt x="-1279" y="222191"/>
                                  <a:pt x="44225" y="244531"/>
                                  <a:pt x="93476" y="244531"/>
                                </a:cubicBezTo>
                                <a:cubicBezTo>
                                  <a:pt x="122978" y="244531"/>
                                  <a:pt x="142180" y="239946"/>
                                  <a:pt x="161890" y="235882"/>
                                </a:cubicBezTo>
                                <a:lnTo>
                                  <a:pt x="157661" y="18992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5" name="Полилиния: фигура 1455"/>
                        <wps:cNvSpPr/>
                        <wps:spPr>
                          <a:xfrm flipV="1">
                            <a:off x="1243632" y="1600466"/>
                            <a:ext cx="224093" cy="360579"/>
                          </a:xfrm>
                          <a:custGeom>
                            <a:avLst/>
                            <a:gdLst>
                              <a:gd name="connsiteX0" fmla="*/ 122928 w 224093"/>
                              <a:gd name="connsiteY0" fmla="*/ 128475 h 360579"/>
                              <a:gd name="connsiteX1" fmla="*/ 211929 w 224093"/>
                              <a:gd name="connsiteY1" fmla="*/ 233530 h 360579"/>
                              <a:gd name="connsiteX2" fmla="*/ 137850 w 224093"/>
                              <a:gd name="connsiteY2" fmla="*/ 233530 h 360579"/>
                              <a:gd name="connsiteX3" fmla="*/ 62844 w 224093"/>
                              <a:gd name="connsiteY3" fmla="*/ 139766 h 360579"/>
                              <a:gd name="connsiteX4" fmla="*/ 61917 w 224093"/>
                              <a:gd name="connsiteY4" fmla="*/ 139766 h 360579"/>
                              <a:gd name="connsiteX5" fmla="*/ 61917 w 224093"/>
                              <a:gd name="connsiteY5" fmla="*/ 359691 h 360579"/>
                              <a:gd name="connsiteX6" fmla="*/ -925 w 224093"/>
                              <a:gd name="connsiteY6" fmla="*/ 340476 h 360579"/>
                              <a:gd name="connsiteX7" fmla="*/ -925 w 224093"/>
                              <a:gd name="connsiteY7" fmla="*/ -888 h 360579"/>
                              <a:gd name="connsiteX8" fmla="*/ 61917 w 224093"/>
                              <a:gd name="connsiteY8" fmla="*/ -888 h 360579"/>
                              <a:gd name="connsiteX9" fmla="*/ 61917 w 224093"/>
                              <a:gd name="connsiteY9" fmla="*/ 112905 h 360579"/>
                              <a:gd name="connsiteX10" fmla="*/ 62844 w 224093"/>
                              <a:gd name="connsiteY10" fmla="*/ 112905 h 360579"/>
                              <a:gd name="connsiteX11" fmla="*/ 143476 w 224093"/>
                              <a:gd name="connsiteY11" fmla="*/ -888 h 360579"/>
                              <a:gd name="connsiteX12" fmla="*/ 223169 w 224093"/>
                              <a:gd name="connsiteY12" fmla="*/ -888 h 360579"/>
                              <a:gd name="connsiteX13" fmla="*/ 122928 w 224093"/>
                              <a:gd name="connsiteY13" fmla="*/ 128475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</a:cxnLst>
                            <a:rect l="l" t="t" r="r" b="b"/>
                            <a:pathLst>
                              <a:path w="224093" h="360579">
                                <a:moveTo>
                                  <a:pt x="122928" y="128475"/>
                                </a:moveTo>
                                <a:lnTo>
                                  <a:pt x="211929" y="233530"/>
                                </a:lnTo>
                                <a:lnTo>
                                  <a:pt x="137850" y="233530"/>
                                </a:lnTo>
                                <a:lnTo>
                                  <a:pt x="62844" y="139766"/>
                                </a:lnTo>
                                <a:lnTo>
                                  <a:pt x="61917" y="139766"/>
                                </a:lnTo>
                                <a:lnTo>
                                  <a:pt x="61917" y="359691"/>
                                </a:lnTo>
                                <a:lnTo>
                                  <a:pt x="-925" y="340476"/>
                                </a:lnTo>
                                <a:lnTo>
                                  <a:pt x="-925" y="-888"/>
                                </a:lnTo>
                                <a:lnTo>
                                  <a:pt x="61917" y="-888"/>
                                </a:lnTo>
                                <a:lnTo>
                                  <a:pt x="61917" y="112905"/>
                                </a:lnTo>
                                <a:lnTo>
                                  <a:pt x="62844" y="112905"/>
                                </a:lnTo>
                                <a:lnTo>
                                  <a:pt x="143476" y="-888"/>
                                </a:lnTo>
                                <a:lnTo>
                                  <a:pt x="223169" y="-888"/>
                                </a:lnTo>
                                <a:lnTo>
                                  <a:pt x="122928" y="128475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6" name="Полилиния: фигура 1456"/>
                        <wps:cNvSpPr/>
                        <wps:spPr>
                          <a:xfrm flipV="1">
                            <a:off x="1593557" y="1600466"/>
                            <a:ext cx="62788" cy="360579"/>
                          </a:xfrm>
                          <a:custGeom>
                            <a:avLst/>
                            <a:gdLst>
                              <a:gd name="connsiteX0" fmla="*/ -1109 w 62788"/>
                              <a:gd name="connsiteY0" fmla="*/ 340476 h 360579"/>
                              <a:gd name="connsiteX1" fmla="*/ -1109 w 62788"/>
                              <a:gd name="connsiteY1" fmla="*/ -888 h 360579"/>
                              <a:gd name="connsiteX2" fmla="*/ 61680 w 62788"/>
                              <a:gd name="connsiteY2" fmla="*/ -888 h 360579"/>
                              <a:gd name="connsiteX3" fmla="*/ 61680 w 62788"/>
                              <a:gd name="connsiteY3" fmla="*/ 359691 h 360579"/>
                              <a:gd name="connsiteX4" fmla="*/ -1109 w 62788"/>
                              <a:gd name="connsiteY4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2788" h="360579">
                                <a:moveTo>
                                  <a:pt x="-1109" y="340476"/>
                                </a:moveTo>
                                <a:lnTo>
                                  <a:pt x="-1109" y="-888"/>
                                </a:lnTo>
                                <a:lnTo>
                                  <a:pt x="61680" y="-888"/>
                                </a:lnTo>
                                <a:lnTo>
                                  <a:pt x="61680" y="359691"/>
                                </a:lnTo>
                                <a:lnTo>
                                  <a:pt x="-1109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7" name="Полилиния: фигура 1457"/>
                        <wps:cNvSpPr/>
                        <wps:spPr>
                          <a:xfrm flipV="1">
                            <a:off x="1692541" y="1600466"/>
                            <a:ext cx="62839" cy="360579"/>
                          </a:xfrm>
                          <a:custGeom>
                            <a:avLst/>
                            <a:gdLst>
                              <a:gd name="connsiteX0" fmla="*/ -1151 w 62839"/>
                              <a:gd name="connsiteY0" fmla="*/ 340476 h 360579"/>
                              <a:gd name="connsiteX1" fmla="*/ -1176 w 62839"/>
                              <a:gd name="connsiteY1" fmla="*/ 340476 h 360579"/>
                              <a:gd name="connsiteX2" fmla="*/ -1176 w 62839"/>
                              <a:gd name="connsiteY2" fmla="*/ -888 h 360579"/>
                              <a:gd name="connsiteX3" fmla="*/ 61663 w 62839"/>
                              <a:gd name="connsiteY3" fmla="*/ -888 h 360579"/>
                              <a:gd name="connsiteX4" fmla="*/ 61663 w 62839"/>
                              <a:gd name="connsiteY4" fmla="*/ 359691 h 360579"/>
                              <a:gd name="connsiteX5" fmla="*/ -1151 w 62839"/>
                              <a:gd name="connsiteY5" fmla="*/ 340476 h 36057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62839" h="360579">
                                <a:moveTo>
                                  <a:pt x="-1151" y="340476"/>
                                </a:moveTo>
                                <a:lnTo>
                                  <a:pt x="-1176" y="340476"/>
                                </a:lnTo>
                                <a:lnTo>
                                  <a:pt x="-1176" y="-888"/>
                                </a:lnTo>
                                <a:lnTo>
                                  <a:pt x="61663" y="-888"/>
                                </a:lnTo>
                                <a:lnTo>
                                  <a:pt x="61663" y="359691"/>
                                </a:lnTo>
                                <a:lnTo>
                                  <a:pt x="-1151" y="34047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8" name="Полилиния: фигура 1458"/>
                        <wps:cNvSpPr/>
                        <wps:spPr>
                          <a:xfrm flipV="1">
                            <a:off x="1487944" y="1604111"/>
                            <a:ext cx="69964" cy="70015"/>
                          </a:xfrm>
                          <a:custGeom>
                            <a:avLst/>
                            <a:gdLst>
                              <a:gd name="connsiteX0" fmla="*/ 68925 w 69964"/>
                              <a:gd name="connsiteY0" fmla="*/ 33999 h 70015"/>
                              <a:gd name="connsiteX1" fmla="*/ 33924 w 69964"/>
                              <a:gd name="connsiteY1" fmla="*/ 69000 h 70015"/>
                              <a:gd name="connsiteX2" fmla="*/ -1039 w 69964"/>
                              <a:gd name="connsiteY2" fmla="*/ 33999 h 70015"/>
                              <a:gd name="connsiteX3" fmla="*/ 33924 w 69964"/>
                              <a:gd name="connsiteY3" fmla="*/ -1015 h 70015"/>
                              <a:gd name="connsiteX4" fmla="*/ 68925 w 69964"/>
                              <a:gd name="connsiteY4" fmla="*/ 33999 h 7001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69964" h="70015">
                                <a:moveTo>
                                  <a:pt x="68925" y="33999"/>
                                </a:moveTo>
                                <a:cubicBezTo>
                                  <a:pt x="68925" y="53329"/>
                                  <a:pt x="53228" y="69000"/>
                                  <a:pt x="33924" y="69000"/>
                                </a:cubicBezTo>
                                <a:cubicBezTo>
                                  <a:pt x="14632" y="69000"/>
                                  <a:pt x="-1039" y="53329"/>
                                  <a:pt x="-1039" y="33999"/>
                                </a:cubicBezTo>
                                <a:cubicBezTo>
                                  <a:pt x="-1039" y="14670"/>
                                  <a:pt x="14632" y="-1015"/>
                                  <a:pt x="33924" y="-1015"/>
                                </a:cubicBezTo>
                                <a:cubicBezTo>
                                  <a:pt x="53228" y="-1015"/>
                                  <a:pt x="68925" y="14670"/>
                                  <a:pt x="68925" y="3399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9" name="Полилиния: фигура 1459"/>
                        <wps:cNvSpPr/>
                        <wps:spPr>
                          <a:xfrm flipV="1">
                            <a:off x="356240" y="1726005"/>
                            <a:ext cx="221495" cy="241390"/>
                          </a:xfrm>
                          <a:custGeom>
                            <a:avLst/>
                            <a:gdLst>
                              <a:gd name="connsiteX0" fmla="*/ 110434 w 221495"/>
                              <a:gd name="connsiteY0" fmla="*/ 22119 h 241390"/>
                              <a:gd name="connsiteX1" fmla="*/ 30404 w 221495"/>
                              <a:gd name="connsiteY1" fmla="*/ 119885 h 241390"/>
                              <a:gd name="connsiteX2" fmla="*/ 110434 w 221495"/>
                              <a:gd name="connsiteY2" fmla="*/ 217637 h 241390"/>
                              <a:gd name="connsiteX3" fmla="*/ 190465 w 221495"/>
                              <a:gd name="connsiteY3" fmla="*/ 119885 h 241390"/>
                              <a:gd name="connsiteX4" fmla="*/ 110434 w 221495"/>
                              <a:gd name="connsiteY4" fmla="*/ 22119 h 241390"/>
                              <a:gd name="connsiteX5" fmla="*/ 110434 w 221495"/>
                              <a:gd name="connsiteY5" fmla="*/ 240561 h 241390"/>
                              <a:gd name="connsiteX6" fmla="*/ -319 w 221495"/>
                              <a:gd name="connsiteY6" fmla="*/ 119885 h 241390"/>
                              <a:gd name="connsiteX7" fmla="*/ 110434 w 221495"/>
                              <a:gd name="connsiteY7" fmla="*/ -829 h 241390"/>
                              <a:gd name="connsiteX8" fmla="*/ 221177 w 221495"/>
                              <a:gd name="connsiteY8" fmla="*/ 119885 h 241390"/>
                              <a:gd name="connsiteX9" fmla="*/ 110434 w 221495"/>
                              <a:gd name="connsiteY9" fmla="*/ 240561 h 24139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221495" h="241390">
                                <a:moveTo>
                                  <a:pt x="110434" y="22119"/>
                                </a:moveTo>
                                <a:cubicBezTo>
                                  <a:pt x="62546" y="22119"/>
                                  <a:pt x="30404" y="61390"/>
                                  <a:pt x="30404" y="119885"/>
                                </a:cubicBezTo>
                                <a:cubicBezTo>
                                  <a:pt x="30404" y="178369"/>
                                  <a:pt x="62546" y="217637"/>
                                  <a:pt x="110434" y="217637"/>
                                </a:cubicBezTo>
                                <a:cubicBezTo>
                                  <a:pt x="158307" y="217637"/>
                                  <a:pt x="190465" y="178369"/>
                                  <a:pt x="190465" y="119885"/>
                                </a:cubicBezTo>
                                <a:cubicBezTo>
                                  <a:pt x="190465" y="61390"/>
                                  <a:pt x="158307" y="22119"/>
                                  <a:pt x="110434" y="22119"/>
                                </a:cubicBezTo>
                                <a:moveTo>
                                  <a:pt x="110434" y="240561"/>
                                </a:moveTo>
                                <a:cubicBezTo>
                                  <a:pt x="28678" y="240561"/>
                                  <a:pt x="-319" y="175575"/>
                                  <a:pt x="-319" y="119885"/>
                                </a:cubicBezTo>
                                <a:cubicBezTo>
                                  <a:pt x="-319" y="64183"/>
                                  <a:pt x="28678" y="-829"/>
                                  <a:pt x="110434" y="-829"/>
                                </a:cubicBezTo>
                                <a:cubicBezTo>
                                  <a:pt x="192201" y="-829"/>
                                  <a:pt x="221177" y="64183"/>
                                  <a:pt x="221177" y="119885"/>
                                </a:cubicBezTo>
                                <a:cubicBezTo>
                                  <a:pt x="221177" y="175575"/>
                                  <a:pt x="192201" y="240561"/>
                                  <a:pt x="110434" y="240561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0" name="Полилиния: фигура 1460"/>
                        <wps:cNvSpPr/>
                        <wps:spPr>
                          <a:xfrm flipV="1">
                            <a:off x="604842" y="1725091"/>
                            <a:ext cx="107473" cy="235954"/>
                          </a:xfrm>
                          <a:custGeom>
                            <a:avLst/>
                            <a:gdLst>
                              <a:gd name="connsiteX0" fmla="*/ 25610 w 107473"/>
                              <a:gd name="connsiteY0" fmla="*/ 191840 h 235954"/>
                              <a:gd name="connsiteX1" fmla="*/ 25610 w 107473"/>
                              <a:gd name="connsiteY1" fmla="*/ 229648 h 235954"/>
                              <a:gd name="connsiteX2" fmla="*/ -449 w 107473"/>
                              <a:gd name="connsiteY2" fmla="*/ 229648 h 235954"/>
                              <a:gd name="connsiteX3" fmla="*/ -429 w 107473"/>
                              <a:gd name="connsiteY3" fmla="*/ -833 h 235954"/>
                              <a:gd name="connsiteX4" fmla="*/ 27470 w 107473"/>
                              <a:gd name="connsiteY4" fmla="*/ -833 h 235954"/>
                              <a:gd name="connsiteX5" fmla="*/ 27470 w 107473"/>
                              <a:gd name="connsiteY5" fmla="*/ 113050 h 235954"/>
                              <a:gd name="connsiteX6" fmla="*/ 27426 w 107473"/>
                              <a:gd name="connsiteY6" fmla="*/ 114523 h 235954"/>
                              <a:gd name="connsiteX7" fmla="*/ 96810 w 107473"/>
                              <a:gd name="connsiteY7" fmla="*/ 207728 h 235954"/>
                              <a:gd name="connsiteX8" fmla="*/ 105531 w 107473"/>
                              <a:gd name="connsiteY8" fmla="*/ 207322 h 235954"/>
                              <a:gd name="connsiteX9" fmla="*/ 105616 w 107473"/>
                              <a:gd name="connsiteY9" fmla="*/ 208236 h 235954"/>
                              <a:gd name="connsiteX10" fmla="*/ 107024 w 107473"/>
                              <a:gd name="connsiteY10" fmla="*/ 235097 h 235954"/>
                              <a:gd name="connsiteX11" fmla="*/ 103779 w 107473"/>
                              <a:gd name="connsiteY11" fmla="*/ 235122 h 235954"/>
                              <a:gd name="connsiteX12" fmla="*/ 25610 w 107473"/>
                              <a:gd name="connsiteY12" fmla="*/ 191840 h 23595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</a:cxnLst>
                            <a:rect l="l" t="t" r="r" b="b"/>
                            <a:pathLst>
                              <a:path w="107473" h="235954">
                                <a:moveTo>
                                  <a:pt x="25610" y="191840"/>
                                </a:moveTo>
                                <a:lnTo>
                                  <a:pt x="25610" y="229648"/>
                                </a:lnTo>
                                <a:lnTo>
                                  <a:pt x="-449" y="229648"/>
                                </a:lnTo>
                                <a:lnTo>
                                  <a:pt x="-429" y="-833"/>
                                </a:lnTo>
                                <a:lnTo>
                                  <a:pt x="27470" y="-833"/>
                                </a:lnTo>
                                <a:lnTo>
                                  <a:pt x="27470" y="113050"/>
                                </a:lnTo>
                                <a:lnTo>
                                  <a:pt x="27426" y="114523"/>
                                </a:lnTo>
                                <a:cubicBezTo>
                                  <a:pt x="27470" y="156966"/>
                                  <a:pt x="39511" y="207728"/>
                                  <a:pt x="96810" y="207728"/>
                                </a:cubicBezTo>
                                <a:lnTo>
                                  <a:pt x="105531" y="207322"/>
                                </a:lnTo>
                                <a:lnTo>
                                  <a:pt x="105616" y="208236"/>
                                </a:lnTo>
                                <a:lnTo>
                                  <a:pt x="107024" y="235097"/>
                                </a:lnTo>
                                <a:lnTo>
                                  <a:pt x="103779" y="235122"/>
                                </a:lnTo>
                                <a:cubicBezTo>
                                  <a:pt x="65070" y="235122"/>
                                  <a:pt x="38827" y="220517"/>
                                  <a:pt x="25610" y="19184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1" name="Полилиния: фигура 1461"/>
                        <wps:cNvSpPr/>
                        <wps:spPr>
                          <a:xfrm flipV="1">
                            <a:off x="800373" y="1613013"/>
                            <a:ext cx="201830" cy="353504"/>
                          </a:xfrm>
                          <a:custGeom>
                            <a:avLst/>
                            <a:gdLst>
                              <a:gd name="connsiteX0" fmla="*/ 101704 w 201830"/>
                              <a:gd name="connsiteY0" fmla="*/ 22070 h 353504"/>
                              <a:gd name="connsiteX1" fmla="*/ 30088 w 201830"/>
                              <a:gd name="connsiteY1" fmla="*/ 119833 h 353504"/>
                              <a:gd name="connsiteX2" fmla="*/ 101704 w 201830"/>
                              <a:gd name="connsiteY2" fmla="*/ 217598 h 353504"/>
                              <a:gd name="connsiteX3" fmla="*/ 173330 w 201830"/>
                              <a:gd name="connsiteY3" fmla="*/ 119833 h 353504"/>
                              <a:gd name="connsiteX4" fmla="*/ 101704 w 201830"/>
                              <a:gd name="connsiteY4" fmla="*/ 22070 h 353504"/>
                              <a:gd name="connsiteX5" fmla="*/ 200084 w 201830"/>
                              <a:gd name="connsiteY5" fmla="*/ 352281 h 353504"/>
                              <a:gd name="connsiteX6" fmla="*/ 173330 w 201830"/>
                              <a:gd name="connsiteY6" fmla="*/ 344103 h 353504"/>
                              <a:gd name="connsiteX7" fmla="*/ 173330 w 201830"/>
                              <a:gd name="connsiteY7" fmla="*/ 201596 h 353504"/>
                              <a:gd name="connsiteX8" fmla="*/ 97001 w 201830"/>
                              <a:gd name="connsiteY8" fmla="*/ 240547 h 353504"/>
                              <a:gd name="connsiteX9" fmla="*/ -615 w 201830"/>
                              <a:gd name="connsiteY9" fmla="*/ 119833 h 353504"/>
                              <a:gd name="connsiteX10" fmla="*/ 97021 w 201830"/>
                              <a:gd name="connsiteY10" fmla="*/ -880 h 353504"/>
                              <a:gd name="connsiteX11" fmla="*/ 173330 w 201830"/>
                              <a:gd name="connsiteY11" fmla="*/ 40355 h 353504"/>
                              <a:gd name="connsiteX12" fmla="*/ 173330 w 201830"/>
                              <a:gd name="connsiteY12" fmla="*/ 4607 h 353504"/>
                              <a:gd name="connsiteX13" fmla="*/ 201216 w 201830"/>
                              <a:gd name="connsiteY13" fmla="*/ 4607 h 353504"/>
                              <a:gd name="connsiteX14" fmla="*/ 201216 w 201830"/>
                              <a:gd name="connsiteY14" fmla="*/ 352624 h 353504"/>
                              <a:gd name="connsiteX15" fmla="*/ 200084 w 201830"/>
                              <a:gd name="connsiteY15" fmla="*/ 352281 h 35350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</a:cxnLst>
                            <a:rect l="l" t="t" r="r" b="b"/>
                            <a:pathLst>
                              <a:path w="201830" h="353504">
                                <a:moveTo>
                                  <a:pt x="101704" y="22070"/>
                                </a:moveTo>
                                <a:cubicBezTo>
                                  <a:pt x="37087" y="22070"/>
                                  <a:pt x="30088" y="90445"/>
                                  <a:pt x="30088" y="119833"/>
                                </a:cubicBezTo>
                                <a:cubicBezTo>
                                  <a:pt x="30088" y="149246"/>
                                  <a:pt x="37087" y="217598"/>
                                  <a:pt x="101704" y="217598"/>
                                </a:cubicBezTo>
                                <a:cubicBezTo>
                                  <a:pt x="151165" y="217598"/>
                                  <a:pt x="173330" y="168500"/>
                                  <a:pt x="173330" y="119833"/>
                                </a:cubicBezTo>
                                <a:cubicBezTo>
                                  <a:pt x="173330" y="71153"/>
                                  <a:pt x="151165" y="22070"/>
                                  <a:pt x="101704" y="22070"/>
                                </a:cubicBezTo>
                                <a:moveTo>
                                  <a:pt x="200084" y="352281"/>
                                </a:moveTo>
                                <a:lnTo>
                                  <a:pt x="173330" y="344103"/>
                                </a:lnTo>
                                <a:lnTo>
                                  <a:pt x="173330" y="201596"/>
                                </a:lnTo>
                                <a:cubicBezTo>
                                  <a:pt x="167506" y="211349"/>
                                  <a:pt x="145737" y="241156"/>
                                  <a:pt x="97001" y="240547"/>
                                </a:cubicBezTo>
                                <a:cubicBezTo>
                                  <a:pt x="16327" y="239531"/>
                                  <a:pt x="-615" y="174367"/>
                                  <a:pt x="-615" y="119833"/>
                                </a:cubicBezTo>
                                <a:cubicBezTo>
                                  <a:pt x="-615" y="45386"/>
                                  <a:pt x="36790" y="-880"/>
                                  <a:pt x="97021" y="-880"/>
                                </a:cubicBezTo>
                                <a:cubicBezTo>
                                  <a:pt x="132883" y="-880"/>
                                  <a:pt x="157138" y="12327"/>
                                  <a:pt x="173330" y="40355"/>
                                </a:cubicBezTo>
                                <a:lnTo>
                                  <a:pt x="173330" y="4607"/>
                                </a:lnTo>
                                <a:lnTo>
                                  <a:pt x="201216" y="4607"/>
                                </a:lnTo>
                                <a:lnTo>
                                  <a:pt x="201216" y="352624"/>
                                </a:lnTo>
                                <a:lnTo>
                                  <a:pt x="200084" y="352281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2" name="Полилиния: фигура 1462"/>
                        <wps:cNvSpPr/>
                        <wps:spPr>
                          <a:xfrm flipV="1">
                            <a:off x="741412" y="1613013"/>
                            <a:ext cx="27885" cy="348016"/>
                          </a:xfrm>
                          <a:custGeom>
                            <a:avLst/>
                            <a:gdLst>
                              <a:gd name="connsiteX0" fmla="*/ 26248 w 27885"/>
                              <a:gd name="connsiteY0" fmla="*/ 346766 h 348016"/>
                              <a:gd name="connsiteX1" fmla="*/ -515 w 27885"/>
                              <a:gd name="connsiteY1" fmla="*/ 338625 h 348016"/>
                              <a:gd name="connsiteX2" fmla="*/ -515 w 27885"/>
                              <a:gd name="connsiteY2" fmla="*/ -883 h 348016"/>
                              <a:gd name="connsiteX3" fmla="*/ 27370 w 27885"/>
                              <a:gd name="connsiteY3" fmla="*/ -883 h 348016"/>
                              <a:gd name="connsiteX4" fmla="*/ 27370 w 27885"/>
                              <a:gd name="connsiteY4" fmla="*/ 347134 h 348016"/>
                              <a:gd name="connsiteX5" fmla="*/ 26248 w 27885"/>
                              <a:gd name="connsiteY5" fmla="*/ 346766 h 3480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7885" h="348016">
                                <a:moveTo>
                                  <a:pt x="26248" y="346766"/>
                                </a:moveTo>
                                <a:lnTo>
                                  <a:pt x="-515" y="338625"/>
                                </a:lnTo>
                                <a:lnTo>
                                  <a:pt x="-515" y="-883"/>
                                </a:lnTo>
                                <a:lnTo>
                                  <a:pt x="27370" y="-883"/>
                                </a:lnTo>
                                <a:lnTo>
                                  <a:pt x="27370" y="347134"/>
                                </a:lnTo>
                                <a:lnTo>
                                  <a:pt x="26248" y="346766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3" name="Полилиния: фигура 1463"/>
                        <wps:cNvSpPr/>
                        <wps:spPr>
                          <a:xfrm flipV="1">
                            <a:off x="0" y="1730552"/>
                            <a:ext cx="355892" cy="230493"/>
                          </a:xfrm>
                          <a:custGeom>
                            <a:avLst/>
                            <a:gdLst>
                              <a:gd name="connsiteX0" fmla="*/ 29823 w 355892"/>
                              <a:gd name="connsiteY0" fmla="*/ 229663 h 230493"/>
                              <a:gd name="connsiteX1" fmla="*/ -121 w 355892"/>
                              <a:gd name="connsiteY1" fmla="*/ 229663 h 230493"/>
                              <a:gd name="connsiteX2" fmla="*/ 246 w 355892"/>
                              <a:gd name="connsiteY2" fmla="*/ 228508 h 230493"/>
                              <a:gd name="connsiteX3" fmla="*/ 75999 w 355892"/>
                              <a:gd name="connsiteY3" fmla="*/ -205 h 230493"/>
                              <a:gd name="connsiteX4" fmla="*/ 76203 w 355892"/>
                              <a:gd name="connsiteY4" fmla="*/ -830 h 230493"/>
                              <a:gd name="connsiteX5" fmla="*/ 110646 w 355892"/>
                              <a:gd name="connsiteY5" fmla="*/ -830 h 230493"/>
                              <a:gd name="connsiteX6" fmla="*/ 175799 w 355892"/>
                              <a:gd name="connsiteY6" fmla="*/ 199907 h 230493"/>
                              <a:gd name="connsiteX7" fmla="*/ 177931 w 355892"/>
                              <a:gd name="connsiteY7" fmla="*/ 199907 h 230493"/>
                              <a:gd name="connsiteX8" fmla="*/ 243104 w 355892"/>
                              <a:gd name="connsiteY8" fmla="*/ -830 h 230493"/>
                              <a:gd name="connsiteX9" fmla="*/ 277562 w 355892"/>
                              <a:gd name="connsiteY9" fmla="*/ -830 h 230493"/>
                              <a:gd name="connsiteX10" fmla="*/ 355771 w 355892"/>
                              <a:gd name="connsiteY10" fmla="*/ 229663 h 230493"/>
                              <a:gd name="connsiteX11" fmla="*/ 327955 w 355892"/>
                              <a:gd name="connsiteY11" fmla="*/ 229663 h 230493"/>
                              <a:gd name="connsiteX12" fmla="*/ 261861 w 355892"/>
                              <a:gd name="connsiteY12" fmla="*/ 28950 h 230493"/>
                              <a:gd name="connsiteX13" fmla="*/ 259708 w 355892"/>
                              <a:gd name="connsiteY13" fmla="*/ 28950 h 230493"/>
                              <a:gd name="connsiteX14" fmla="*/ 196445 w 355892"/>
                              <a:gd name="connsiteY14" fmla="*/ 229663 h 230493"/>
                              <a:gd name="connsiteX15" fmla="*/ 162002 w 355892"/>
                              <a:gd name="connsiteY15" fmla="*/ 229663 h 230493"/>
                              <a:gd name="connsiteX16" fmla="*/ 95426 w 355892"/>
                              <a:gd name="connsiteY16" fmla="*/ 28950 h 230493"/>
                              <a:gd name="connsiteX17" fmla="*/ 93283 w 355892"/>
                              <a:gd name="connsiteY17" fmla="*/ 28950 h 230493"/>
                              <a:gd name="connsiteX18" fmla="*/ 30468 w 355892"/>
                              <a:gd name="connsiteY18" fmla="*/ 229663 h 230493"/>
                              <a:gd name="connsiteX19" fmla="*/ 29823 w 355892"/>
                              <a:gd name="connsiteY19" fmla="*/ 229663 h 230493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</a:cxnLst>
                            <a:rect l="l" t="t" r="r" b="b"/>
                            <a:pathLst>
                              <a:path w="355892" h="230493">
                                <a:moveTo>
                                  <a:pt x="29823" y="229663"/>
                                </a:moveTo>
                                <a:lnTo>
                                  <a:pt x="-121" y="229663"/>
                                </a:lnTo>
                                <a:lnTo>
                                  <a:pt x="246" y="228508"/>
                                </a:lnTo>
                                <a:cubicBezTo>
                                  <a:pt x="1684" y="224177"/>
                                  <a:pt x="75325" y="1814"/>
                                  <a:pt x="75999" y="-205"/>
                                </a:cubicBezTo>
                                <a:lnTo>
                                  <a:pt x="76203" y="-830"/>
                                </a:lnTo>
                                <a:lnTo>
                                  <a:pt x="110646" y="-830"/>
                                </a:lnTo>
                                <a:cubicBezTo>
                                  <a:pt x="110646" y="-830"/>
                                  <a:pt x="175417" y="198688"/>
                                  <a:pt x="175799" y="199907"/>
                                </a:cubicBezTo>
                                <a:lnTo>
                                  <a:pt x="177931" y="199907"/>
                                </a:lnTo>
                                <a:cubicBezTo>
                                  <a:pt x="178329" y="198688"/>
                                  <a:pt x="243104" y="-830"/>
                                  <a:pt x="243104" y="-830"/>
                                </a:cubicBezTo>
                                <a:lnTo>
                                  <a:pt x="277562" y="-830"/>
                                </a:lnTo>
                                <a:lnTo>
                                  <a:pt x="355771" y="229663"/>
                                </a:lnTo>
                                <a:lnTo>
                                  <a:pt x="327955" y="229663"/>
                                </a:lnTo>
                                <a:cubicBezTo>
                                  <a:pt x="327955" y="229663"/>
                                  <a:pt x="262258" y="30146"/>
                                  <a:pt x="261861" y="28950"/>
                                </a:cubicBezTo>
                                <a:lnTo>
                                  <a:pt x="259708" y="28950"/>
                                </a:lnTo>
                                <a:cubicBezTo>
                                  <a:pt x="259341" y="30146"/>
                                  <a:pt x="196445" y="229663"/>
                                  <a:pt x="196445" y="229663"/>
                                </a:cubicBezTo>
                                <a:lnTo>
                                  <a:pt x="162002" y="229663"/>
                                </a:lnTo>
                                <a:cubicBezTo>
                                  <a:pt x="162002" y="229663"/>
                                  <a:pt x="95828" y="30146"/>
                                  <a:pt x="95426" y="28950"/>
                                </a:cubicBezTo>
                                <a:lnTo>
                                  <a:pt x="93283" y="28950"/>
                                </a:lnTo>
                                <a:cubicBezTo>
                                  <a:pt x="92916" y="30170"/>
                                  <a:pt x="30468" y="229663"/>
                                  <a:pt x="30468" y="229663"/>
                                </a:cubicBezTo>
                                <a:lnTo>
                                  <a:pt x="29823" y="22966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4" name="Полилиния: фигура 1464"/>
                        <wps:cNvSpPr/>
                        <wps:spPr>
                          <a:xfrm flipV="1">
                            <a:off x="1431874" y="1094777"/>
                            <a:ext cx="538377" cy="482282"/>
                          </a:xfrm>
                          <a:custGeom>
                            <a:avLst/>
                            <a:gdLst>
                              <a:gd name="connsiteX0" fmla="*/ -1161 w 538377"/>
                              <a:gd name="connsiteY0" fmla="*/ 371917 h 482282"/>
                              <a:gd name="connsiteX1" fmla="*/ 147772 w 538377"/>
                              <a:gd name="connsiteY1" fmla="*/ 480997 h 482282"/>
                              <a:gd name="connsiteX2" fmla="*/ 415399 w 538377"/>
                              <a:gd name="connsiteY2" fmla="*/ -1285 h 482282"/>
                              <a:gd name="connsiteX3" fmla="*/ 478582 w 538377"/>
                              <a:gd name="connsiteY3" fmla="*/ 241247 h 482282"/>
                              <a:gd name="connsiteX4" fmla="*/ 348496 w 538377"/>
                              <a:gd name="connsiteY4" fmla="*/ 17295 h 482282"/>
                              <a:gd name="connsiteX5" fmla="*/ -1161 w 538377"/>
                              <a:gd name="connsiteY5" fmla="*/ 371917 h 48228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538377" h="482282">
                                <a:moveTo>
                                  <a:pt x="-1161" y="371917"/>
                                </a:moveTo>
                                <a:cubicBezTo>
                                  <a:pt x="-1161" y="371917"/>
                                  <a:pt x="111044" y="391780"/>
                                  <a:pt x="147772" y="480997"/>
                                </a:cubicBezTo>
                                <a:cubicBezTo>
                                  <a:pt x="147772" y="480997"/>
                                  <a:pt x="801047" y="347177"/>
                                  <a:pt x="415399" y="-1285"/>
                                </a:cubicBezTo>
                                <a:cubicBezTo>
                                  <a:pt x="415399" y="-1285"/>
                                  <a:pt x="558503" y="133449"/>
                                  <a:pt x="478582" y="241247"/>
                                </a:cubicBezTo>
                                <a:cubicBezTo>
                                  <a:pt x="478582" y="241247"/>
                                  <a:pt x="523197" y="107427"/>
                                  <a:pt x="348496" y="17295"/>
                                </a:cubicBezTo>
                                <a:cubicBezTo>
                                  <a:pt x="348496" y="17295"/>
                                  <a:pt x="727375" y="286408"/>
                                  <a:pt x="-1161" y="37191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5" name="Полилиния: фигура 1465"/>
                        <wps:cNvSpPr/>
                        <wps:spPr>
                          <a:xfrm flipV="1">
                            <a:off x="1652816" y="849807"/>
                            <a:ext cx="233654" cy="364616"/>
                          </a:xfrm>
                          <a:custGeom>
                            <a:avLst/>
                            <a:gdLst>
                              <a:gd name="connsiteX0" fmla="*/ 135787 w 233654"/>
                              <a:gd name="connsiteY0" fmla="*/ 57829 h 364616"/>
                              <a:gd name="connsiteX1" fmla="*/ 232155 w 233654"/>
                              <a:gd name="connsiteY1" fmla="*/ -1556 h 364616"/>
                              <a:gd name="connsiteX2" fmla="*/ 72694 w 233654"/>
                              <a:gd name="connsiteY2" fmla="*/ 363061 h 364616"/>
                              <a:gd name="connsiteX3" fmla="*/ 32257 w 233654"/>
                              <a:gd name="connsiteY3" fmla="*/ 323691 h 364616"/>
                              <a:gd name="connsiteX4" fmla="*/ -1208 w 233654"/>
                              <a:gd name="connsiteY4" fmla="*/ 290937 h 364616"/>
                              <a:gd name="connsiteX5" fmla="*/ 135787 w 233654"/>
                              <a:gd name="connsiteY5" fmla="*/ 57829 h 36461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233654" h="364616">
                                <a:moveTo>
                                  <a:pt x="135787" y="57829"/>
                                </a:moveTo>
                                <a:cubicBezTo>
                                  <a:pt x="181469" y="35223"/>
                                  <a:pt x="213460" y="13036"/>
                                  <a:pt x="232155" y="-1556"/>
                                </a:cubicBezTo>
                                <a:cubicBezTo>
                                  <a:pt x="240372" y="232314"/>
                                  <a:pt x="72694" y="363061"/>
                                  <a:pt x="72694" y="363061"/>
                                </a:cubicBezTo>
                                <a:cubicBezTo>
                                  <a:pt x="67804" y="348075"/>
                                  <a:pt x="53174" y="331349"/>
                                  <a:pt x="32257" y="323691"/>
                                </a:cubicBezTo>
                                <a:cubicBezTo>
                                  <a:pt x="11353" y="316020"/>
                                  <a:pt x="-1208" y="290937"/>
                                  <a:pt x="-1208" y="290937"/>
                                </a:cubicBezTo>
                                <a:cubicBezTo>
                                  <a:pt x="80745" y="222776"/>
                                  <a:pt x="120115" y="139566"/>
                                  <a:pt x="135787" y="5782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6" name="Полилиния: фигура 1466"/>
                        <wps:cNvSpPr/>
                        <wps:spPr>
                          <a:xfrm flipV="1">
                            <a:off x="1398307" y="799744"/>
                            <a:ext cx="294259" cy="315785"/>
                          </a:xfrm>
                          <a:custGeom>
                            <a:avLst/>
                            <a:gdLst>
                              <a:gd name="connsiteX0" fmla="*/ 164109 w 294259"/>
                              <a:gd name="connsiteY0" fmla="*/ 2568 h 315785"/>
                              <a:gd name="connsiteX1" fmla="*/ 176771 w 294259"/>
                              <a:gd name="connsiteY1" fmla="*/ 27485 h 315785"/>
                              <a:gd name="connsiteX2" fmla="*/ 293204 w 294259"/>
                              <a:gd name="connsiteY2" fmla="*/ -1623 h 315785"/>
                              <a:gd name="connsiteX3" fmla="*/ 88519 w 294259"/>
                              <a:gd name="connsiteY3" fmla="*/ 314163 h 315785"/>
                              <a:gd name="connsiteX4" fmla="*/ 19304 w 294259"/>
                              <a:gd name="connsiteY4" fmla="*/ 272342 h 315785"/>
                              <a:gd name="connsiteX5" fmla="*/ -229 w 294259"/>
                              <a:gd name="connsiteY5" fmla="*/ 211496 h 315785"/>
                              <a:gd name="connsiteX6" fmla="*/ 164109 w 294259"/>
                              <a:gd name="connsiteY6" fmla="*/ 2568 h 31578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4259" h="315785">
                                <a:moveTo>
                                  <a:pt x="164109" y="2568"/>
                                </a:moveTo>
                                <a:cubicBezTo>
                                  <a:pt x="174015" y="17338"/>
                                  <a:pt x="176771" y="27485"/>
                                  <a:pt x="176771" y="27485"/>
                                </a:cubicBezTo>
                                <a:cubicBezTo>
                                  <a:pt x="219964" y="19815"/>
                                  <a:pt x="258699" y="9718"/>
                                  <a:pt x="293204" y="-1623"/>
                                </a:cubicBezTo>
                                <a:cubicBezTo>
                                  <a:pt x="221627" y="202466"/>
                                  <a:pt x="88519" y="314163"/>
                                  <a:pt x="88519" y="314163"/>
                                </a:cubicBezTo>
                                <a:cubicBezTo>
                                  <a:pt x="84798" y="303482"/>
                                  <a:pt x="45770" y="283975"/>
                                  <a:pt x="19304" y="272342"/>
                                </a:cubicBezTo>
                                <a:cubicBezTo>
                                  <a:pt x="-7189" y="260734"/>
                                  <a:pt x="-229" y="211496"/>
                                  <a:pt x="-229" y="211496"/>
                                </a:cubicBezTo>
                                <a:cubicBezTo>
                                  <a:pt x="72567" y="151336"/>
                                  <a:pt x="125514" y="77714"/>
                                  <a:pt x="164109" y="2568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7" name="Полилиния: фигура 1467"/>
                        <wps:cNvSpPr/>
                        <wps:spPr>
                          <a:xfrm flipV="1">
                            <a:off x="1768500" y="1337411"/>
                            <a:ext cx="89725" cy="207581"/>
                          </a:xfrm>
                          <a:custGeom>
                            <a:avLst/>
                            <a:gdLst>
                              <a:gd name="connsiteX0" fmla="*/ 67571 w 89725"/>
                              <a:gd name="connsiteY0" fmla="*/ 206390 h 207581"/>
                              <a:gd name="connsiteX1" fmla="*/ -1237 w 89725"/>
                              <a:gd name="connsiteY1" fmla="*/ -1191 h 207581"/>
                              <a:gd name="connsiteX2" fmla="*/ 88488 w 89725"/>
                              <a:gd name="connsiteY2" fmla="*/ 179479 h 207581"/>
                              <a:gd name="connsiteX3" fmla="*/ 67571 w 89725"/>
                              <a:gd name="connsiteY3" fmla="*/ 206390 h 2075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</a:cxnLst>
                            <a:rect l="l" t="t" r="r" b="b"/>
                            <a:pathLst>
                              <a:path w="89725" h="207581">
                                <a:moveTo>
                                  <a:pt x="67571" y="206390"/>
                                </a:moveTo>
                                <a:cubicBezTo>
                                  <a:pt x="58554" y="105692"/>
                                  <a:pt x="-1237" y="-1191"/>
                                  <a:pt x="-1237" y="-1191"/>
                                </a:cubicBezTo>
                                <a:cubicBezTo>
                                  <a:pt x="40977" y="63007"/>
                                  <a:pt x="69844" y="123307"/>
                                  <a:pt x="88488" y="179479"/>
                                </a:cubicBezTo>
                                <a:cubicBezTo>
                                  <a:pt x="83268" y="188991"/>
                                  <a:pt x="76220" y="197919"/>
                                  <a:pt x="67571" y="206390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8" name="Полилиния: фигура 1468"/>
                        <wps:cNvSpPr/>
                        <wps:spPr>
                          <a:xfrm flipV="1">
                            <a:off x="1749005" y="1306461"/>
                            <a:ext cx="80479" cy="208610"/>
                          </a:xfrm>
                          <a:custGeom>
                            <a:avLst/>
                            <a:gdLst>
                              <a:gd name="connsiteX0" fmla="*/ 79259 w 80479"/>
                              <a:gd name="connsiteY0" fmla="*/ 183579 h 208610"/>
                              <a:gd name="connsiteX1" fmla="*/ 45388 w 80479"/>
                              <a:gd name="connsiteY1" fmla="*/ 207392 h 208610"/>
                              <a:gd name="connsiteX2" fmla="*/ -1221 w 80479"/>
                              <a:gd name="connsiteY2" fmla="*/ 17628 h 208610"/>
                              <a:gd name="connsiteX3" fmla="*/ 35723 w 80479"/>
                              <a:gd name="connsiteY3" fmla="*/ 79655 h 208610"/>
                              <a:gd name="connsiteX4" fmla="*/ 14095 w 80479"/>
                              <a:gd name="connsiteY4" fmla="*/ -1218 h 208610"/>
                              <a:gd name="connsiteX5" fmla="*/ 79259 w 80479"/>
                              <a:gd name="connsiteY5" fmla="*/ 183579 h 20861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80479" h="208610">
                                <a:moveTo>
                                  <a:pt x="79259" y="183579"/>
                                </a:moveTo>
                                <a:cubicBezTo>
                                  <a:pt x="69404" y="192037"/>
                                  <a:pt x="58012" y="199975"/>
                                  <a:pt x="45388" y="207392"/>
                                </a:cubicBezTo>
                                <a:cubicBezTo>
                                  <a:pt x="34923" y="99048"/>
                                  <a:pt x="-1221" y="17628"/>
                                  <a:pt x="-1221" y="17628"/>
                                </a:cubicBezTo>
                                <a:cubicBezTo>
                                  <a:pt x="19670" y="41327"/>
                                  <a:pt x="35723" y="79655"/>
                                  <a:pt x="35723" y="79655"/>
                                </a:cubicBezTo>
                                <a:cubicBezTo>
                                  <a:pt x="36409" y="52477"/>
                                  <a:pt x="14095" y="-1218"/>
                                  <a:pt x="14095" y="-1218"/>
                                </a:cubicBezTo>
                                <a:cubicBezTo>
                                  <a:pt x="52462" y="60440"/>
                                  <a:pt x="70826" y="135345"/>
                                  <a:pt x="79259" y="183579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9" name="Полилиния: фигура 1469"/>
                        <wps:cNvSpPr/>
                        <wps:spPr>
                          <a:xfrm flipV="1">
                            <a:off x="1316634" y="1339484"/>
                            <a:ext cx="299859" cy="201724"/>
                          </a:xfrm>
                          <a:custGeom>
                            <a:avLst/>
                            <a:gdLst>
                              <a:gd name="connsiteX0" fmla="*/ 285118 w 299859"/>
                              <a:gd name="connsiteY0" fmla="*/ -1192 h 201724"/>
                              <a:gd name="connsiteX1" fmla="*/ 158981 w 299859"/>
                              <a:gd name="connsiteY1" fmla="*/ 78246 h 201724"/>
                              <a:gd name="connsiteX2" fmla="*/ 298859 w 299859"/>
                              <a:gd name="connsiteY2" fmla="*/ 13591 h 201724"/>
                              <a:gd name="connsiteX3" fmla="*/ 63591 w 299859"/>
                              <a:gd name="connsiteY3" fmla="*/ 200509 h 201724"/>
                              <a:gd name="connsiteX4" fmla="*/ 26457 w 299859"/>
                              <a:gd name="connsiteY4" fmla="*/ 185269 h 201724"/>
                              <a:gd name="connsiteX5" fmla="*/ -1001 w 299859"/>
                              <a:gd name="connsiteY5" fmla="*/ 181574 h 201724"/>
                              <a:gd name="connsiteX6" fmla="*/ 285118 w 299859"/>
                              <a:gd name="connsiteY6" fmla="*/ -1192 h 20172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</a:cxnLst>
                            <a:rect l="l" t="t" r="r" b="b"/>
                            <a:pathLst>
                              <a:path w="299859" h="201724">
                                <a:moveTo>
                                  <a:pt x="285118" y="-1192"/>
                                </a:moveTo>
                                <a:cubicBezTo>
                                  <a:pt x="261902" y="11305"/>
                                  <a:pt x="228221" y="24614"/>
                                  <a:pt x="158981" y="78246"/>
                                </a:cubicBezTo>
                                <a:cubicBezTo>
                                  <a:pt x="211369" y="38800"/>
                                  <a:pt x="298859" y="13591"/>
                                  <a:pt x="298859" y="13591"/>
                                </a:cubicBezTo>
                                <a:cubicBezTo>
                                  <a:pt x="105705" y="111635"/>
                                  <a:pt x="63591" y="200509"/>
                                  <a:pt x="63591" y="200509"/>
                                </a:cubicBezTo>
                                <a:cubicBezTo>
                                  <a:pt x="44999" y="201119"/>
                                  <a:pt x="33797" y="189321"/>
                                  <a:pt x="26457" y="185269"/>
                                </a:cubicBezTo>
                                <a:cubicBezTo>
                                  <a:pt x="19078" y="181231"/>
                                  <a:pt x="-1001" y="181574"/>
                                  <a:pt x="-1001" y="181574"/>
                                </a:cubicBezTo>
                                <a:cubicBezTo>
                                  <a:pt x="72596" y="62905"/>
                                  <a:pt x="285118" y="-1192"/>
                                  <a:pt x="285118" y="-1192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70" name="Полилиния: фигура 1470"/>
                        <wps:cNvSpPr/>
                        <wps:spPr>
                          <a:xfrm flipV="1">
                            <a:off x="1248121" y="1102219"/>
                            <a:ext cx="403297" cy="433031"/>
                          </a:xfrm>
                          <a:custGeom>
                            <a:avLst/>
                            <a:gdLst>
                              <a:gd name="connsiteX0" fmla="*/ 267231 w 403297"/>
                              <a:gd name="connsiteY0" fmla="*/ 312224 h 433031"/>
                              <a:gd name="connsiteX1" fmla="*/ 155915 w 403297"/>
                              <a:gd name="connsiteY1" fmla="*/ 326956 h 433031"/>
                              <a:gd name="connsiteX2" fmla="*/ 222070 w 403297"/>
                              <a:gd name="connsiteY2" fmla="*/ 349765 h 433031"/>
                              <a:gd name="connsiteX3" fmla="*/ 41768 w 403297"/>
                              <a:gd name="connsiteY3" fmla="*/ 431731 h 433031"/>
                              <a:gd name="connsiteX4" fmla="*/ 22705 w 403297"/>
                              <a:gd name="connsiteY4" fmla="*/ 398279 h 433031"/>
                              <a:gd name="connsiteX5" fmla="*/ -989 w 403297"/>
                              <a:gd name="connsiteY5" fmla="*/ 366694 h 433031"/>
                              <a:gd name="connsiteX6" fmla="*/ 386992 w 403297"/>
                              <a:gd name="connsiteY6" fmla="*/ -1301 h 433031"/>
                              <a:gd name="connsiteX7" fmla="*/ 315211 w 403297"/>
                              <a:gd name="connsiteY7" fmla="*/ 204312 h 433031"/>
                              <a:gd name="connsiteX8" fmla="*/ 402308 w 403297"/>
                              <a:gd name="connsiteY8" fmla="*/ 16809 h 433031"/>
                              <a:gd name="connsiteX9" fmla="*/ 267231 w 403297"/>
                              <a:gd name="connsiteY9" fmla="*/ 312224 h 43303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403297" h="433031">
                                <a:moveTo>
                                  <a:pt x="267231" y="312224"/>
                                </a:moveTo>
                                <a:cubicBezTo>
                                  <a:pt x="203058" y="322854"/>
                                  <a:pt x="155915" y="326956"/>
                                  <a:pt x="155915" y="326956"/>
                                </a:cubicBezTo>
                                <a:cubicBezTo>
                                  <a:pt x="181582" y="333395"/>
                                  <a:pt x="203401" y="341231"/>
                                  <a:pt x="222070" y="349765"/>
                                </a:cubicBezTo>
                                <a:cubicBezTo>
                                  <a:pt x="131760" y="415551"/>
                                  <a:pt x="41768" y="431731"/>
                                  <a:pt x="41768" y="431731"/>
                                </a:cubicBezTo>
                                <a:cubicBezTo>
                                  <a:pt x="41768" y="431731"/>
                                  <a:pt x="25029" y="426169"/>
                                  <a:pt x="22705" y="398279"/>
                                </a:cubicBezTo>
                                <a:cubicBezTo>
                                  <a:pt x="20413" y="370403"/>
                                  <a:pt x="-989" y="366694"/>
                                  <a:pt x="-989" y="366694"/>
                                </a:cubicBezTo>
                                <a:cubicBezTo>
                                  <a:pt x="336344" y="276550"/>
                                  <a:pt x="386992" y="-1301"/>
                                  <a:pt x="386992" y="-1301"/>
                                </a:cubicBezTo>
                                <a:cubicBezTo>
                                  <a:pt x="363979" y="124150"/>
                                  <a:pt x="315211" y="204312"/>
                                  <a:pt x="315211" y="204312"/>
                                </a:cubicBezTo>
                                <a:cubicBezTo>
                                  <a:pt x="366761" y="151328"/>
                                  <a:pt x="402308" y="16809"/>
                                  <a:pt x="402308" y="16809"/>
                                </a:cubicBezTo>
                                <a:cubicBezTo>
                                  <a:pt x="390865" y="155862"/>
                                  <a:pt x="333207" y="249601"/>
                                  <a:pt x="267231" y="312224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71" name="Полилиния: фигура 1471"/>
                        <wps:cNvSpPr/>
                        <wps:spPr>
                          <a:xfrm flipV="1">
                            <a:off x="1617294" y="1241818"/>
                            <a:ext cx="119591" cy="290652"/>
                          </a:xfrm>
                          <a:custGeom>
                            <a:avLst/>
                            <a:gdLst>
                              <a:gd name="connsiteX0" fmla="*/ -1144 w 119591"/>
                              <a:gd name="connsiteY0" fmla="*/ 289413 h 290652"/>
                              <a:gd name="connsiteX1" fmla="*/ 48322 w 119591"/>
                              <a:gd name="connsiteY1" fmla="*/ 12705 h 290652"/>
                              <a:gd name="connsiteX2" fmla="*/ 74802 w 119591"/>
                              <a:gd name="connsiteY2" fmla="*/ 242702 h 290652"/>
                              <a:gd name="connsiteX3" fmla="*/ 104075 w 119591"/>
                              <a:gd name="connsiteY3" fmla="*/ -1240 h 290652"/>
                              <a:gd name="connsiteX4" fmla="*/ 112038 w 119591"/>
                              <a:gd name="connsiteY4" fmla="*/ 255427 h 290652"/>
                              <a:gd name="connsiteX5" fmla="*/ -1144 w 119591"/>
                              <a:gd name="connsiteY5" fmla="*/ 289413 h 29065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</a:cxnLst>
                            <a:rect l="l" t="t" r="r" b="b"/>
                            <a:pathLst>
                              <a:path w="119591" h="290652">
                                <a:moveTo>
                                  <a:pt x="-1144" y="289413"/>
                                </a:moveTo>
                                <a:cubicBezTo>
                                  <a:pt x="47408" y="139565"/>
                                  <a:pt x="48322" y="12705"/>
                                  <a:pt x="48322" y="12705"/>
                                </a:cubicBezTo>
                                <a:cubicBezTo>
                                  <a:pt x="84263" y="82377"/>
                                  <a:pt x="74802" y="242702"/>
                                  <a:pt x="74802" y="242702"/>
                                </a:cubicBezTo>
                                <a:cubicBezTo>
                                  <a:pt x="108266" y="177183"/>
                                  <a:pt x="104075" y="-1240"/>
                                  <a:pt x="104075" y="-1240"/>
                                </a:cubicBezTo>
                                <a:cubicBezTo>
                                  <a:pt x="121233" y="92512"/>
                                  <a:pt x="121893" y="178262"/>
                                  <a:pt x="112038" y="255427"/>
                                </a:cubicBezTo>
                                <a:cubicBezTo>
                                  <a:pt x="76440" y="269067"/>
                                  <a:pt x="37286" y="280294"/>
                                  <a:pt x="-1144" y="289413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" name="Полилиния: фигура 128"/>
                        <wps:cNvSpPr/>
                        <wps:spPr>
                          <a:xfrm flipV="1">
                            <a:off x="20453" y="2014056"/>
                            <a:ext cx="199935" cy="317918"/>
                          </a:xfrm>
                          <a:custGeom>
                            <a:avLst/>
                            <a:gdLst>
                              <a:gd name="connsiteX0" fmla="*/ 31330 w 199935"/>
                              <a:gd name="connsiteY0" fmla="*/ 176617 h 317918"/>
                              <a:gd name="connsiteX1" fmla="*/ 64584 w 199935"/>
                              <a:gd name="connsiteY1" fmla="*/ 176617 h 317918"/>
                              <a:gd name="connsiteX2" fmla="*/ 118305 w 199935"/>
                              <a:gd name="connsiteY2" fmla="*/ 189381 h 317918"/>
                              <a:gd name="connsiteX3" fmla="*/ 143825 w 199935"/>
                              <a:gd name="connsiteY3" fmla="*/ 234922 h 317918"/>
                              <a:gd name="connsiteX4" fmla="*/ 137454 w 199935"/>
                              <a:gd name="connsiteY4" fmla="*/ 265909 h 317918"/>
                              <a:gd name="connsiteX5" fmla="*/ 120156 w 199935"/>
                              <a:gd name="connsiteY5" fmla="*/ 282295 h 317918"/>
                              <a:gd name="connsiteX6" fmla="*/ 94637 w 199935"/>
                              <a:gd name="connsiteY6" fmla="*/ 289136 h 317918"/>
                              <a:gd name="connsiteX7" fmla="*/ 63671 w 199935"/>
                              <a:gd name="connsiteY7" fmla="*/ 290039 h 317918"/>
                              <a:gd name="connsiteX8" fmla="*/ 31330 w 199935"/>
                              <a:gd name="connsiteY8" fmla="*/ 290039 h 317918"/>
                              <a:gd name="connsiteX9" fmla="*/ -82 w 199935"/>
                              <a:gd name="connsiteY9" fmla="*/ 317358 h 317918"/>
                              <a:gd name="connsiteX10" fmla="*/ 81882 w 199935"/>
                              <a:gd name="connsiteY10" fmla="*/ 317358 h 317918"/>
                              <a:gd name="connsiteX11" fmla="*/ 175262 w 199935"/>
                              <a:gd name="connsiteY11" fmla="*/ 234922 h 317918"/>
                              <a:gd name="connsiteX12" fmla="*/ 154758 w 199935"/>
                              <a:gd name="connsiteY12" fmla="*/ 185288 h 317918"/>
                              <a:gd name="connsiteX13" fmla="*/ 104658 w 199935"/>
                              <a:gd name="connsiteY13" fmla="*/ 161590 h 317918"/>
                              <a:gd name="connsiteX14" fmla="*/ 104658 w 199935"/>
                              <a:gd name="connsiteY14" fmla="*/ 160677 h 317918"/>
                              <a:gd name="connsiteX15" fmla="*/ 131075 w 199935"/>
                              <a:gd name="connsiteY15" fmla="*/ 148856 h 317918"/>
                              <a:gd name="connsiteX16" fmla="*/ 138829 w 199935"/>
                              <a:gd name="connsiteY16" fmla="*/ 137460 h 317918"/>
                              <a:gd name="connsiteX17" fmla="*/ 145650 w 199935"/>
                              <a:gd name="connsiteY17" fmla="*/ 122438 h 317918"/>
                              <a:gd name="connsiteX18" fmla="*/ 199853 w 199935"/>
                              <a:gd name="connsiteY18" fmla="*/ -538 h 317918"/>
                              <a:gd name="connsiteX19" fmla="*/ 165222 w 199935"/>
                              <a:gd name="connsiteY19" fmla="*/ -538 h 317918"/>
                              <a:gd name="connsiteX20" fmla="*/ 119234 w 199935"/>
                              <a:gd name="connsiteY20" fmla="*/ 106930 h 317918"/>
                              <a:gd name="connsiteX21" fmla="*/ 92801 w 199935"/>
                              <a:gd name="connsiteY21" fmla="*/ 143834 h 317918"/>
                              <a:gd name="connsiteX22" fmla="*/ 77318 w 199935"/>
                              <a:gd name="connsiteY22" fmla="*/ 148856 h 317918"/>
                              <a:gd name="connsiteX23" fmla="*/ 57296 w 199935"/>
                              <a:gd name="connsiteY23" fmla="*/ 149312 h 317918"/>
                              <a:gd name="connsiteX24" fmla="*/ 31330 w 199935"/>
                              <a:gd name="connsiteY24" fmla="*/ 149312 h 317918"/>
                              <a:gd name="connsiteX25" fmla="*/ 31330 w 199935"/>
                              <a:gd name="connsiteY25" fmla="*/ -538 h 317918"/>
                              <a:gd name="connsiteX26" fmla="*/ -82 w 199935"/>
                              <a:gd name="connsiteY26" fmla="*/ -538 h 317918"/>
                              <a:gd name="connsiteX27" fmla="*/ -82 w 199935"/>
                              <a:gd name="connsiteY27" fmla="*/ 317358 h 31791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</a:cxnLst>
                            <a:rect l="l" t="t" r="r" b="b"/>
                            <a:pathLst>
                              <a:path w="199935" h="317918">
                                <a:moveTo>
                                  <a:pt x="31330" y="176617"/>
                                </a:moveTo>
                                <a:lnTo>
                                  <a:pt x="64584" y="176617"/>
                                </a:lnTo>
                                <a:cubicBezTo>
                                  <a:pt x="84313" y="176333"/>
                                  <a:pt x="102237" y="180565"/>
                                  <a:pt x="118305" y="189381"/>
                                </a:cubicBezTo>
                                <a:cubicBezTo>
                                  <a:pt x="134732" y="198191"/>
                                  <a:pt x="143224" y="213367"/>
                                  <a:pt x="143825" y="234922"/>
                                </a:cubicBezTo>
                                <a:cubicBezTo>
                                  <a:pt x="143825" y="247989"/>
                                  <a:pt x="141696" y="258303"/>
                                  <a:pt x="137454" y="265909"/>
                                </a:cubicBezTo>
                                <a:cubicBezTo>
                                  <a:pt x="133194" y="273478"/>
                                  <a:pt x="127439" y="278941"/>
                                  <a:pt x="120156" y="282295"/>
                                </a:cubicBezTo>
                                <a:cubicBezTo>
                                  <a:pt x="112868" y="285926"/>
                                  <a:pt x="104360" y="288223"/>
                                  <a:pt x="94637" y="289136"/>
                                </a:cubicBezTo>
                                <a:cubicBezTo>
                                  <a:pt x="84928" y="289736"/>
                                  <a:pt x="74595" y="290039"/>
                                  <a:pt x="63671" y="290039"/>
                                </a:cubicBezTo>
                                <a:lnTo>
                                  <a:pt x="31330" y="290039"/>
                                </a:lnTo>
                                <a:close/>
                                <a:moveTo>
                                  <a:pt x="-82" y="317358"/>
                                </a:moveTo>
                                <a:lnTo>
                                  <a:pt x="81882" y="317358"/>
                                </a:lnTo>
                                <a:cubicBezTo>
                                  <a:pt x="142609" y="318271"/>
                                  <a:pt x="173729" y="290787"/>
                                  <a:pt x="175262" y="234922"/>
                                </a:cubicBezTo>
                                <a:cubicBezTo>
                                  <a:pt x="174935" y="214270"/>
                                  <a:pt x="168119" y="197735"/>
                                  <a:pt x="154758" y="185288"/>
                                </a:cubicBezTo>
                                <a:cubicBezTo>
                                  <a:pt x="141389" y="172523"/>
                                  <a:pt x="124691" y="164641"/>
                                  <a:pt x="104658" y="161590"/>
                                </a:cubicBezTo>
                                <a:lnTo>
                                  <a:pt x="104658" y="160677"/>
                                </a:lnTo>
                                <a:cubicBezTo>
                                  <a:pt x="116808" y="159164"/>
                                  <a:pt x="125603" y="155215"/>
                                  <a:pt x="131075" y="148856"/>
                                </a:cubicBezTo>
                                <a:cubicBezTo>
                                  <a:pt x="134112" y="145804"/>
                                  <a:pt x="136691" y="142019"/>
                                  <a:pt x="138829" y="137460"/>
                                </a:cubicBezTo>
                                <a:cubicBezTo>
                                  <a:pt x="141255" y="132901"/>
                                  <a:pt x="143522" y="127901"/>
                                  <a:pt x="145650" y="122438"/>
                                </a:cubicBezTo>
                                <a:lnTo>
                                  <a:pt x="199853" y="-538"/>
                                </a:lnTo>
                                <a:lnTo>
                                  <a:pt x="165222" y="-538"/>
                                </a:lnTo>
                                <a:lnTo>
                                  <a:pt x="119234" y="106930"/>
                                </a:lnTo>
                                <a:cubicBezTo>
                                  <a:pt x="110730" y="126680"/>
                                  <a:pt x="101925" y="138973"/>
                                  <a:pt x="92801" y="143834"/>
                                </a:cubicBezTo>
                                <a:cubicBezTo>
                                  <a:pt x="88252" y="146553"/>
                                  <a:pt x="83098" y="148230"/>
                                  <a:pt x="77318" y="148856"/>
                                </a:cubicBezTo>
                                <a:cubicBezTo>
                                  <a:pt x="71564" y="149133"/>
                                  <a:pt x="64871" y="149312"/>
                                  <a:pt x="57296" y="149312"/>
                                </a:cubicBezTo>
                                <a:lnTo>
                                  <a:pt x="31330" y="149312"/>
                                </a:lnTo>
                                <a:lnTo>
                                  <a:pt x="31330" y="-538"/>
                                </a:lnTo>
                                <a:lnTo>
                                  <a:pt x="-82" y="-538"/>
                                </a:lnTo>
                                <a:lnTo>
                                  <a:pt x="-82" y="317358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9" name="Полилиния: фигура 129"/>
                        <wps:cNvSpPr/>
                        <wps:spPr>
                          <a:xfrm flipV="1">
                            <a:off x="232553" y="2099704"/>
                            <a:ext cx="183103" cy="237742"/>
                          </a:xfrm>
                          <a:custGeom>
                            <a:avLst/>
                            <a:gdLst>
                              <a:gd name="connsiteX0" fmla="*/ 181072 w 183103"/>
                              <a:gd name="connsiteY0" fmla="*/ 59624 h 237742"/>
                              <a:gd name="connsiteX1" fmla="*/ 182883 w 183103"/>
                              <a:gd name="connsiteY1" fmla="*/ 4965 h 237742"/>
                              <a:gd name="connsiteX2" fmla="*/ 155096 w 183103"/>
                              <a:gd name="connsiteY2" fmla="*/ 4965 h 237742"/>
                              <a:gd name="connsiteX3" fmla="*/ 155096 w 183103"/>
                              <a:gd name="connsiteY3" fmla="*/ 46419 h 237742"/>
                              <a:gd name="connsiteX4" fmla="*/ 154198 w 183103"/>
                              <a:gd name="connsiteY4" fmla="*/ 46419 h 237742"/>
                              <a:gd name="connsiteX5" fmla="*/ 145537 w 183103"/>
                              <a:gd name="connsiteY5" fmla="*/ 30920 h 237742"/>
                              <a:gd name="connsiteX6" fmla="*/ 131443 w 183103"/>
                              <a:gd name="connsiteY6" fmla="*/ 15442 h 237742"/>
                              <a:gd name="connsiteX7" fmla="*/ 110011 w 183103"/>
                              <a:gd name="connsiteY7" fmla="*/ 4509 h 237742"/>
                              <a:gd name="connsiteX8" fmla="*/ 79040 w 183103"/>
                              <a:gd name="connsiteY8" fmla="*/ -498 h 237742"/>
                              <a:gd name="connsiteX9" fmla="*/ 18016 w 183103"/>
                              <a:gd name="connsiteY9" fmla="*/ 24991 h 237742"/>
                              <a:gd name="connsiteX10" fmla="*/ -211 w 183103"/>
                              <a:gd name="connsiteY10" fmla="*/ 88759 h 237742"/>
                              <a:gd name="connsiteX11" fmla="*/ -211 w 183103"/>
                              <a:gd name="connsiteY11" fmla="*/ 237245 h 237742"/>
                              <a:gd name="connsiteX12" fmla="*/ 28489 w 183103"/>
                              <a:gd name="connsiteY12" fmla="*/ 237245 h 237742"/>
                              <a:gd name="connsiteX13" fmla="*/ 28489 w 183103"/>
                              <a:gd name="connsiteY13" fmla="*/ 96048 h 237742"/>
                              <a:gd name="connsiteX14" fmla="*/ 41694 w 183103"/>
                              <a:gd name="connsiteY14" fmla="*/ 44116 h 237742"/>
                              <a:gd name="connsiteX15" fmla="*/ 83604 w 183103"/>
                              <a:gd name="connsiteY15" fmla="*/ 24090 h 237742"/>
                              <a:gd name="connsiteX16" fmla="*/ 116863 w 183103"/>
                              <a:gd name="connsiteY16" fmla="*/ 32294 h 237742"/>
                              <a:gd name="connsiteX17" fmla="*/ 137787 w 183103"/>
                              <a:gd name="connsiteY17" fmla="*/ 52337 h 237742"/>
                              <a:gd name="connsiteX18" fmla="*/ 149188 w 183103"/>
                              <a:gd name="connsiteY18" fmla="*/ 79666 h 237742"/>
                              <a:gd name="connsiteX19" fmla="*/ 152368 w 183103"/>
                              <a:gd name="connsiteY19" fmla="*/ 108811 h 237742"/>
                              <a:gd name="connsiteX20" fmla="*/ 152368 w 183103"/>
                              <a:gd name="connsiteY20" fmla="*/ 237245 h 237742"/>
                              <a:gd name="connsiteX21" fmla="*/ 181072 w 183103"/>
                              <a:gd name="connsiteY21" fmla="*/ 237245 h 237742"/>
                              <a:gd name="connsiteX22" fmla="*/ 181072 w 183103"/>
                              <a:gd name="connsiteY22" fmla="*/ 59624 h 23774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</a:cxnLst>
                            <a:rect l="l" t="t" r="r" b="b"/>
                            <a:pathLst>
                              <a:path w="183103" h="237742">
                                <a:moveTo>
                                  <a:pt x="181072" y="59624"/>
                                </a:moveTo>
                                <a:cubicBezTo>
                                  <a:pt x="180754" y="42008"/>
                                  <a:pt x="181370" y="23786"/>
                                  <a:pt x="182883" y="4965"/>
                                </a:cubicBezTo>
                                <a:lnTo>
                                  <a:pt x="155096" y="4965"/>
                                </a:lnTo>
                                <a:lnTo>
                                  <a:pt x="155096" y="46419"/>
                                </a:lnTo>
                                <a:lnTo>
                                  <a:pt x="154198" y="46419"/>
                                </a:lnTo>
                                <a:cubicBezTo>
                                  <a:pt x="152070" y="41259"/>
                                  <a:pt x="149188" y="36080"/>
                                  <a:pt x="145537" y="30920"/>
                                </a:cubicBezTo>
                                <a:cubicBezTo>
                                  <a:pt x="141896" y="25464"/>
                                  <a:pt x="137188" y="20294"/>
                                  <a:pt x="131443" y="15442"/>
                                </a:cubicBezTo>
                                <a:cubicBezTo>
                                  <a:pt x="125644" y="10883"/>
                                  <a:pt x="118505" y="7237"/>
                                  <a:pt x="110011" y="4509"/>
                                </a:cubicBezTo>
                                <a:cubicBezTo>
                                  <a:pt x="101519" y="1155"/>
                                  <a:pt x="91190" y="-498"/>
                                  <a:pt x="79040" y="-498"/>
                                </a:cubicBezTo>
                                <a:cubicBezTo>
                                  <a:pt x="50798" y="-195"/>
                                  <a:pt x="30458" y="8304"/>
                                  <a:pt x="18016" y="24991"/>
                                </a:cubicBezTo>
                                <a:cubicBezTo>
                                  <a:pt x="5554" y="41388"/>
                                  <a:pt x="-508" y="62646"/>
                                  <a:pt x="-211" y="88759"/>
                                </a:cubicBezTo>
                                <a:lnTo>
                                  <a:pt x="-211" y="237245"/>
                                </a:lnTo>
                                <a:lnTo>
                                  <a:pt x="28489" y="237245"/>
                                </a:lnTo>
                                <a:lnTo>
                                  <a:pt x="28489" y="96048"/>
                                </a:lnTo>
                                <a:cubicBezTo>
                                  <a:pt x="28489" y="73886"/>
                                  <a:pt x="32879" y="56588"/>
                                  <a:pt x="41694" y="44116"/>
                                </a:cubicBezTo>
                                <a:cubicBezTo>
                                  <a:pt x="50188" y="30757"/>
                                  <a:pt x="64168" y="24090"/>
                                  <a:pt x="83604" y="24090"/>
                                </a:cubicBezTo>
                                <a:cubicBezTo>
                                  <a:pt x="96647" y="24090"/>
                                  <a:pt x="107739" y="26823"/>
                                  <a:pt x="116863" y="32294"/>
                                </a:cubicBezTo>
                                <a:cubicBezTo>
                                  <a:pt x="125951" y="37449"/>
                                  <a:pt x="132936" y="44116"/>
                                  <a:pt x="137787" y="52337"/>
                                </a:cubicBezTo>
                                <a:cubicBezTo>
                                  <a:pt x="143265" y="60829"/>
                                  <a:pt x="147044" y="69938"/>
                                  <a:pt x="149188" y="79666"/>
                                </a:cubicBezTo>
                                <a:cubicBezTo>
                                  <a:pt x="151302" y="89394"/>
                                  <a:pt x="152368" y="99083"/>
                                  <a:pt x="152368" y="108811"/>
                                </a:cubicBezTo>
                                <a:lnTo>
                                  <a:pt x="152368" y="237245"/>
                                </a:lnTo>
                                <a:lnTo>
                                  <a:pt x="181072" y="237245"/>
                                </a:lnTo>
                                <a:lnTo>
                                  <a:pt x="181072" y="59624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0" name="Полилиния: фигура 130"/>
                        <wps:cNvSpPr/>
                        <wps:spPr>
                          <a:xfrm flipV="1">
                            <a:off x="442525" y="2094227"/>
                            <a:ext cx="146203" cy="243220"/>
                          </a:xfrm>
                          <a:custGeom>
                            <a:avLst/>
                            <a:gdLst>
                              <a:gd name="connsiteX0" fmla="*/ 62970 w 146203"/>
                              <a:gd name="connsiteY0" fmla="*/ 24087 h 243220"/>
                              <a:gd name="connsiteX1" fmla="*/ 99408 w 146203"/>
                              <a:gd name="connsiteY1" fmla="*/ 35477 h 243220"/>
                              <a:gd name="connsiteX2" fmla="*/ 114435 w 146203"/>
                              <a:gd name="connsiteY2" fmla="*/ 65555 h 243220"/>
                              <a:gd name="connsiteX3" fmla="*/ 97583 w 146203"/>
                              <a:gd name="connsiteY3" fmla="*/ 97886 h 243220"/>
                              <a:gd name="connsiteX4" fmla="*/ 58867 w 146203"/>
                              <a:gd name="connsiteY4" fmla="*/ 118375 h 243220"/>
                              <a:gd name="connsiteX5" fmla="*/ 38825 w 146203"/>
                              <a:gd name="connsiteY5" fmla="*/ 128837 h 243220"/>
                              <a:gd name="connsiteX6" fmla="*/ 20608 w 146203"/>
                              <a:gd name="connsiteY6" fmla="*/ 141155 h 243220"/>
                              <a:gd name="connsiteX7" fmla="*/ 7869 w 146203"/>
                              <a:gd name="connsiteY7" fmla="*/ 157982 h 243220"/>
                              <a:gd name="connsiteX8" fmla="*/ 2843 w 146203"/>
                              <a:gd name="connsiteY8" fmla="*/ 179394 h 243220"/>
                              <a:gd name="connsiteX9" fmla="*/ 26531 w 146203"/>
                              <a:gd name="connsiteY9" fmla="*/ 228597 h 243220"/>
                              <a:gd name="connsiteX10" fmla="*/ 78453 w 146203"/>
                              <a:gd name="connsiteY10" fmla="*/ 242720 h 243220"/>
                              <a:gd name="connsiteX11" fmla="*/ 104418 w 146203"/>
                              <a:gd name="connsiteY11" fmla="*/ 240815 h 243220"/>
                              <a:gd name="connsiteX12" fmla="*/ 135842 w 146203"/>
                              <a:gd name="connsiteY12" fmla="*/ 231782 h 243220"/>
                              <a:gd name="connsiteX13" fmla="*/ 133107 w 146203"/>
                              <a:gd name="connsiteY13" fmla="*/ 207184 h 243220"/>
                              <a:gd name="connsiteX14" fmla="*/ 81648 w 146203"/>
                              <a:gd name="connsiteY14" fmla="*/ 218119 h 243220"/>
                              <a:gd name="connsiteX15" fmla="*/ 46117 w 146203"/>
                              <a:gd name="connsiteY15" fmla="*/ 209978 h 243220"/>
                              <a:gd name="connsiteX16" fmla="*/ 35630 w 146203"/>
                              <a:gd name="connsiteY16" fmla="*/ 198647 h 243220"/>
                              <a:gd name="connsiteX17" fmla="*/ 31543 w 146203"/>
                              <a:gd name="connsiteY17" fmla="*/ 179652 h 243220"/>
                              <a:gd name="connsiteX18" fmla="*/ 36543 w 146203"/>
                              <a:gd name="connsiteY18" fmla="*/ 166073 h 243220"/>
                              <a:gd name="connsiteX19" fmla="*/ 49759 w 146203"/>
                              <a:gd name="connsiteY19" fmla="*/ 155189 h 243220"/>
                              <a:gd name="connsiteX20" fmla="*/ 68427 w 146203"/>
                              <a:gd name="connsiteY20" fmla="*/ 145704 h 243220"/>
                              <a:gd name="connsiteX21" fmla="*/ 88930 w 146203"/>
                              <a:gd name="connsiteY21" fmla="*/ 135643 h 243220"/>
                              <a:gd name="connsiteX22" fmla="*/ 128558 w 146203"/>
                              <a:gd name="connsiteY22" fmla="*/ 110079 h 243220"/>
                              <a:gd name="connsiteX23" fmla="*/ 145852 w 146203"/>
                              <a:gd name="connsiteY23" fmla="*/ 65743 h 243220"/>
                              <a:gd name="connsiteX24" fmla="*/ 138570 w 146203"/>
                              <a:gd name="connsiteY24" fmla="*/ 35135 h 243220"/>
                              <a:gd name="connsiteX25" fmla="*/ 118999 w 146203"/>
                              <a:gd name="connsiteY25" fmla="*/ 14576 h 243220"/>
                              <a:gd name="connsiteX26" fmla="*/ 64785 w 146203"/>
                              <a:gd name="connsiteY26" fmla="*/ -500 h 243220"/>
                              <a:gd name="connsiteX27" fmla="*/ -352 w 146203"/>
                              <a:gd name="connsiteY27" fmla="*/ 10425 h 243220"/>
                              <a:gd name="connsiteX28" fmla="*/ 2396 w 146203"/>
                              <a:gd name="connsiteY28" fmla="*/ 38682 h 243220"/>
                              <a:gd name="connsiteX29" fmla="*/ 62970 w 146203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203" h="243220">
                                <a:moveTo>
                                  <a:pt x="62970" y="24087"/>
                                </a:moveTo>
                                <a:cubicBezTo>
                                  <a:pt x="77232" y="24087"/>
                                  <a:pt x="89386" y="27897"/>
                                  <a:pt x="99408" y="35477"/>
                                </a:cubicBezTo>
                                <a:cubicBezTo>
                                  <a:pt x="109126" y="42462"/>
                                  <a:pt x="114137" y="52473"/>
                                  <a:pt x="114435" y="65555"/>
                                </a:cubicBezTo>
                                <a:cubicBezTo>
                                  <a:pt x="114137" y="79208"/>
                                  <a:pt x="108511" y="89972"/>
                                  <a:pt x="97583" y="97886"/>
                                </a:cubicBezTo>
                                <a:cubicBezTo>
                                  <a:pt x="86653" y="105456"/>
                                  <a:pt x="73735" y="112301"/>
                                  <a:pt x="58867" y="118375"/>
                                </a:cubicBezTo>
                                <a:cubicBezTo>
                                  <a:pt x="51872" y="121722"/>
                                  <a:pt x="45204" y="125206"/>
                                  <a:pt x="38825" y="128837"/>
                                </a:cubicBezTo>
                                <a:cubicBezTo>
                                  <a:pt x="32450" y="132483"/>
                                  <a:pt x="26368" y="136586"/>
                                  <a:pt x="20608" y="141155"/>
                                </a:cubicBezTo>
                                <a:cubicBezTo>
                                  <a:pt x="15439" y="145997"/>
                                  <a:pt x="11198" y="151622"/>
                                  <a:pt x="7869" y="157982"/>
                                </a:cubicBezTo>
                                <a:cubicBezTo>
                                  <a:pt x="4506" y="164064"/>
                                  <a:pt x="2843" y="171218"/>
                                  <a:pt x="2843" y="179394"/>
                                </a:cubicBezTo>
                                <a:cubicBezTo>
                                  <a:pt x="3146" y="202457"/>
                                  <a:pt x="11034" y="218868"/>
                                  <a:pt x="26531" y="228597"/>
                                </a:cubicBezTo>
                                <a:cubicBezTo>
                                  <a:pt x="41399" y="238007"/>
                                  <a:pt x="58718" y="242720"/>
                                  <a:pt x="78453" y="242720"/>
                                </a:cubicBezTo>
                                <a:cubicBezTo>
                                  <a:pt x="85131" y="242720"/>
                                  <a:pt x="93787" y="242085"/>
                                  <a:pt x="104418" y="240815"/>
                                </a:cubicBezTo>
                                <a:cubicBezTo>
                                  <a:pt x="115025" y="238910"/>
                                  <a:pt x="125513" y="235899"/>
                                  <a:pt x="135842" y="231782"/>
                                </a:cubicBezTo>
                                <a:lnTo>
                                  <a:pt x="133107" y="207184"/>
                                </a:lnTo>
                                <a:cubicBezTo>
                                  <a:pt x="116409" y="214179"/>
                                  <a:pt x="99239" y="217812"/>
                                  <a:pt x="81648" y="218119"/>
                                </a:cubicBezTo>
                                <a:cubicBezTo>
                                  <a:pt x="66765" y="218119"/>
                                  <a:pt x="54924" y="215415"/>
                                  <a:pt x="46117" y="209978"/>
                                </a:cubicBezTo>
                                <a:cubicBezTo>
                                  <a:pt x="41563" y="207244"/>
                                  <a:pt x="38057" y="203475"/>
                                  <a:pt x="35630" y="198647"/>
                                </a:cubicBezTo>
                                <a:cubicBezTo>
                                  <a:pt x="32902" y="193835"/>
                                  <a:pt x="31543" y="187485"/>
                                  <a:pt x="31543" y="179652"/>
                                </a:cubicBezTo>
                                <a:cubicBezTo>
                                  <a:pt x="31543" y="174810"/>
                                  <a:pt x="33204" y="170291"/>
                                  <a:pt x="36543" y="166073"/>
                                </a:cubicBezTo>
                                <a:cubicBezTo>
                                  <a:pt x="39887" y="162135"/>
                                  <a:pt x="44287" y="158518"/>
                                  <a:pt x="49759" y="155189"/>
                                </a:cubicBezTo>
                                <a:cubicBezTo>
                                  <a:pt x="55226" y="152202"/>
                                  <a:pt x="61446" y="149018"/>
                                  <a:pt x="68427" y="145704"/>
                                </a:cubicBezTo>
                                <a:cubicBezTo>
                                  <a:pt x="75407" y="142643"/>
                                  <a:pt x="82243" y="139299"/>
                                  <a:pt x="88930" y="135643"/>
                                </a:cubicBezTo>
                                <a:cubicBezTo>
                                  <a:pt x="104097" y="129243"/>
                                  <a:pt x="117317" y="120720"/>
                                  <a:pt x="128558" y="110079"/>
                                </a:cubicBezTo>
                                <a:cubicBezTo>
                                  <a:pt x="139770" y="99398"/>
                                  <a:pt x="145550" y="84629"/>
                                  <a:pt x="145852" y="65743"/>
                                </a:cubicBezTo>
                                <a:cubicBezTo>
                                  <a:pt x="145852" y="53550"/>
                                  <a:pt x="143426" y="43354"/>
                                  <a:pt x="138570" y="35135"/>
                                </a:cubicBezTo>
                                <a:cubicBezTo>
                                  <a:pt x="133406" y="26617"/>
                                  <a:pt x="126882" y="19746"/>
                                  <a:pt x="118999" y="14576"/>
                                </a:cubicBezTo>
                                <a:cubicBezTo>
                                  <a:pt x="101987" y="4530"/>
                                  <a:pt x="83915" y="-500"/>
                                  <a:pt x="64785" y="-500"/>
                                </a:cubicBezTo>
                                <a:cubicBezTo>
                                  <a:pt x="42323" y="-500"/>
                                  <a:pt x="20608" y="3156"/>
                                  <a:pt x="-352" y="10425"/>
                                </a:cubicBezTo>
                                <a:lnTo>
                                  <a:pt x="2396" y="38682"/>
                                </a:lnTo>
                                <a:cubicBezTo>
                                  <a:pt x="19999" y="29241"/>
                                  <a:pt x="40194" y="24395"/>
                                  <a:pt x="62970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Полилиния: фигура 131"/>
                        <wps:cNvSpPr/>
                        <wps:spPr>
                          <a:xfrm flipV="1">
                            <a:off x="596925" y="2094227"/>
                            <a:ext cx="146198" cy="243220"/>
                          </a:xfrm>
                          <a:custGeom>
                            <a:avLst/>
                            <a:gdLst>
                              <a:gd name="connsiteX0" fmla="*/ 62848 w 146198"/>
                              <a:gd name="connsiteY0" fmla="*/ 24087 h 243220"/>
                              <a:gd name="connsiteX1" fmla="*/ 99287 w 146198"/>
                              <a:gd name="connsiteY1" fmla="*/ 35477 h 243220"/>
                              <a:gd name="connsiteX2" fmla="*/ 114314 w 146198"/>
                              <a:gd name="connsiteY2" fmla="*/ 65555 h 243220"/>
                              <a:gd name="connsiteX3" fmla="*/ 97471 w 146198"/>
                              <a:gd name="connsiteY3" fmla="*/ 97886 h 243220"/>
                              <a:gd name="connsiteX4" fmla="*/ 58746 w 146198"/>
                              <a:gd name="connsiteY4" fmla="*/ 118375 h 243220"/>
                              <a:gd name="connsiteX5" fmla="*/ 38713 w 146198"/>
                              <a:gd name="connsiteY5" fmla="*/ 128837 h 243220"/>
                              <a:gd name="connsiteX6" fmla="*/ 20502 w 146198"/>
                              <a:gd name="connsiteY6" fmla="*/ 141155 h 243220"/>
                              <a:gd name="connsiteX7" fmla="*/ 7733 w 146198"/>
                              <a:gd name="connsiteY7" fmla="*/ 157982 h 243220"/>
                              <a:gd name="connsiteX8" fmla="*/ 2722 w 146198"/>
                              <a:gd name="connsiteY8" fmla="*/ 179394 h 243220"/>
                              <a:gd name="connsiteX9" fmla="*/ 26406 w 146198"/>
                              <a:gd name="connsiteY9" fmla="*/ 228597 h 243220"/>
                              <a:gd name="connsiteX10" fmla="*/ 78337 w 146198"/>
                              <a:gd name="connsiteY10" fmla="*/ 242720 h 243220"/>
                              <a:gd name="connsiteX11" fmla="*/ 104297 w 146198"/>
                              <a:gd name="connsiteY11" fmla="*/ 240815 h 243220"/>
                              <a:gd name="connsiteX12" fmla="*/ 135715 w 146198"/>
                              <a:gd name="connsiteY12" fmla="*/ 231782 h 243220"/>
                              <a:gd name="connsiteX13" fmla="*/ 132987 w 146198"/>
                              <a:gd name="connsiteY13" fmla="*/ 207184 h 243220"/>
                              <a:gd name="connsiteX14" fmla="*/ 81521 w 146198"/>
                              <a:gd name="connsiteY14" fmla="*/ 218119 h 243220"/>
                              <a:gd name="connsiteX15" fmla="*/ 45997 w 146198"/>
                              <a:gd name="connsiteY15" fmla="*/ 209978 h 243220"/>
                              <a:gd name="connsiteX16" fmla="*/ 35524 w 146198"/>
                              <a:gd name="connsiteY16" fmla="*/ 198647 h 243220"/>
                              <a:gd name="connsiteX17" fmla="*/ 31421 w 146198"/>
                              <a:gd name="connsiteY17" fmla="*/ 179652 h 243220"/>
                              <a:gd name="connsiteX18" fmla="*/ 36431 w 146198"/>
                              <a:gd name="connsiteY18" fmla="*/ 166073 h 243220"/>
                              <a:gd name="connsiteX19" fmla="*/ 49638 w 146198"/>
                              <a:gd name="connsiteY19" fmla="*/ 155189 h 243220"/>
                              <a:gd name="connsiteX20" fmla="*/ 68321 w 146198"/>
                              <a:gd name="connsiteY20" fmla="*/ 145704 h 243220"/>
                              <a:gd name="connsiteX21" fmla="*/ 88810 w 146198"/>
                              <a:gd name="connsiteY21" fmla="*/ 135643 h 243220"/>
                              <a:gd name="connsiteX22" fmla="*/ 128443 w 146198"/>
                              <a:gd name="connsiteY22" fmla="*/ 110079 h 243220"/>
                              <a:gd name="connsiteX23" fmla="*/ 145741 w 146198"/>
                              <a:gd name="connsiteY23" fmla="*/ 65743 h 243220"/>
                              <a:gd name="connsiteX24" fmla="*/ 138449 w 146198"/>
                              <a:gd name="connsiteY24" fmla="*/ 35135 h 243220"/>
                              <a:gd name="connsiteX25" fmla="*/ 118872 w 146198"/>
                              <a:gd name="connsiteY25" fmla="*/ 14576 h 243220"/>
                              <a:gd name="connsiteX26" fmla="*/ 64670 w 146198"/>
                              <a:gd name="connsiteY26" fmla="*/ -500 h 243220"/>
                              <a:gd name="connsiteX27" fmla="*/ -457 w 146198"/>
                              <a:gd name="connsiteY27" fmla="*/ 10425 h 243220"/>
                              <a:gd name="connsiteX28" fmla="*/ 2291 w 146198"/>
                              <a:gd name="connsiteY28" fmla="*/ 38682 h 243220"/>
                              <a:gd name="connsiteX29" fmla="*/ 62848 w 146198"/>
                              <a:gd name="connsiteY29" fmla="*/ 24087 h 24322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</a:cxnLst>
                            <a:rect l="l" t="t" r="r" b="b"/>
                            <a:pathLst>
                              <a:path w="146198" h="243220">
                                <a:moveTo>
                                  <a:pt x="62848" y="24087"/>
                                </a:moveTo>
                                <a:cubicBezTo>
                                  <a:pt x="77112" y="24087"/>
                                  <a:pt x="89266" y="27897"/>
                                  <a:pt x="99287" y="35477"/>
                                </a:cubicBezTo>
                                <a:cubicBezTo>
                                  <a:pt x="109005" y="42462"/>
                                  <a:pt x="114005" y="52473"/>
                                  <a:pt x="114314" y="65555"/>
                                </a:cubicBezTo>
                                <a:cubicBezTo>
                                  <a:pt x="114005" y="79208"/>
                                  <a:pt x="108405" y="89972"/>
                                  <a:pt x="97471" y="97886"/>
                                </a:cubicBezTo>
                                <a:cubicBezTo>
                                  <a:pt x="86538" y="105456"/>
                                  <a:pt x="73614" y="112301"/>
                                  <a:pt x="58746" y="118375"/>
                                </a:cubicBezTo>
                                <a:cubicBezTo>
                                  <a:pt x="51761" y="121722"/>
                                  <a:pt x="45084" y="125206"/>
                                  <a:pt x="38713" y="128837"/>
                                </a:cubicBezTo>
                                <a:cubicBezTo>
                                  <a:pt x="32339" y="132483"/>
                                  <a:pt x="26252" y="136586"/>
                                  <a:pt x="20502" y="141155"/>
                                </a:cubicBezTo>
                                <a:cubicBezTo>
                                  <a:pt x="15323" y="145997"/>
                                  <a:pt x="11081" y="151622"/>
                                  <a:pt x="7733" y="157982"/>
                                </a:cubicBezTo>
                                <a:cubicBezTo>
                                  <a:pt x="4399" y="164064"/>
                                  <a:pt x="2722" y="171218"/>
                                  <a:pt x="2722" y="179394"/>
                                </a:cubicBezTo>
                                <a:cubicBezTo>
                                  <a:pt x="3030" y="202457"/>
                                  <a:pt x="10918" y="218868"/>
                                  <a:pt x="26406" y="228597"/>
                                </a:cubicBezTo>
                                <a:cubicBezTo>
                                  <a:pt x="41289" y="238007"/>
                                  <a:pt x="58598" y="242720"/>
                                  <a:pt x="78337" y="242720"/>
                                </a:cubicBezTo>
                                <a:cubicBezTo>
                                  <a:pt x="85009" y="242720"/>
                                  <a:pt x="93656" y="242085"/>
                                  <a:pt x="104297" y="240815"/>
                                </a:cubicBezTo>
                                <a:cubicBezTo>
                                  <a:pt x="114913" y="238910"/>
                                  <a:pt x="125401" y="235899"/>
                                  <a:pt x="135715" y="231782"/>
                                </a:cubicBezTo>
                                <a:lnTo>
                                  <a:pt x="132987" y="207184"/>
                                </a:lnTo>
                                <a:cubicBezTo>
                                  <a:pt x="116288" y="214179"/>
                                  <a:pt x="99134" y="217812"/>
                                  <a:pt x="81521" y="218119"/>
                                </a:cubicBezTo>
                                <a:cubicBezTo>
                                  <a:pt x="66634" y="218119"/>
                                  <a:pt x="54788" y="215415"/>
                                  <a:pt x="45997" y="209978"/>
                                </a:cubicBezTo>
                                <a:cubicBezTo>
                                  <a:pt x="41443" y="207244"/>
                                  <a:pt x="37940" y="203475"/>
                                  <a:pt x="35524" y="198647"/>
                                </a:cubicBezTo>
                                <a:cubicBezTo>
                                  <a:pt x="32790" y="193835"/>
                                  <a:pt x="31421" y="187485"/>
                                  <a:pt x="31421" y="179652"/>
                                </a:cubicBezTo>
                                <a:cubicBezTo>
                                  <a:pt x="31421" y="174810"/>
                                  <a:pt x="33083" y="170291"/>
                                  <a:pt x="36431" y="166073"/>
                                </a:cubicBezTo>
                                <a:cubicBezTo>
                                  <a:pt x="39775" y="162135"/>
                                  <a:pt x="44171" y="158518"/>
                                  <a:pt x="49638" y="155189"/>
                                </a:cubicBezTo>
                                <a:cubicBezTo>
                                  <a:pt x="55105" y="152202"/>
                                  <a:pt x="61326" y="149018"/>
                                  <a:pt x="68321" y="145704"/>
                                </a:cubicBezTo>
                                <a:cubicBezTo>
                                  <a:pt x="75296" y="142643"/>
                                  <a:pt x="82122" y="139299"/>
                                  <a:pt x="88810" y="135643"/>
                                </a:cubicBezTo>
                                <a:cubicBezTo>
                                  <a:pt x="103985" y="129243"/>
                                  <a:pt x="117196" y="120720"/>
                                  <a:pt x="128443" y="110079"/>
                                </a:cubicBezTo>
                                <a:cubicBezTo>
                                  <a:pt x="139664" y="99398"/>
                                  <a:pt x="145434" y="84629"/>
                                  <a:pt x="145741" y="65743"/>
                                </a:cubicBezTo>
                                <a:cubicBezTo>
                                  <a:pt x="145741" y="53550"/>
                                  <a:pt x="143316" y="43354"/>
                                  <a:pt x="138449" y="35135"/>
                                </a:cubicBezTo>
                                <a:cubicBezTo>
                                  <a:pt x="133284" y="26617"/>
                                  <a:pt x="126760" y="19746"/>
                                  <a:pt x="118872" y="14576"/>
                                </a:cubicBezTo>
                                <a:cubicBezTo>
                                  <a:pt x="101856" y="4530"/>
                                  <a:pt x="83803" y="-500"/>
                                  <a:pt x="64670" y="-500"/>
                                </a:cubicBezTo>
                                <a:cubicBezTo>
                                  <a:pt x="42201" y="-500"/>
                                  <a:pt x="20502" y="3156"/>
                                  <a:pt x="-457" y="10425"/>
                                </a:cubicBezTo>
                                <a:lnTo>
                                  <a:pt x="2291" y="38682"/>
                                </a:lnTo>
                                <a:cubicBezTo>
                                  <a:pt x="19882" y="29241"/>
                                  <a:pt x="40088" y="24395"/>
                                  <a:pt x="62848" y="24087"/>
                                </a:cubicBez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Полилиния: фигура 132"/>
                        <wps:cNvSpPr/>
                        <wps:spPr>
                          <a:xfrm flipV="1">
                            <a:off x="771822" y="1999473"/>
                            <a:ext cx="28699" cy="332511"/>
                          </a:xfrm>
                          <a:custGeom>
                            <a:avLst/>
                            <a:gdLst>
                              <a:gd name="connsiteX0" fmla="*/ -536 w 28699"/>
                              <a:gd name="connsiteY0" fmla="*/ 231736 h 332511"/>
                              <a:gd name="connsiteX1" fmla="*/ 28163 w 28699"/>
                              <a:gd name="connsiteY1" fmla="*/ 231736 h 332511"/>
                              <a:gd name="connsiteX2" fmla="*/ 28163 w 28699"/>
                              <a:gd name="connsiteY2" fmla="*/ -545 h 332511"/>
                              <a:gd name="connsiteX3" fmla="*/ -536 w 28699"/>
                              <a:gd name="connsiteY3" fmla="*/ -545 h 332511"/>
                              <a:gd name="connsiteX4" fmla="*/ 28163 w 28699"/>
                              <a:gd name="connsiteY4" fmla="*/ 293689 h 332511"/>
                              <a:gd name="connsiteX5" fmla="*/ -536 w 28699"/>
                              <a:gd name="connsiteY5" fmla="*/ 293689 h 332511"/>
                              <a:gd name="connsiteX6" fmla="*/ -536 w 28699"/>
                              <a:gd name="connsiteY6" fmla="*/ 331967 h 332511"/>
                              <a:gd name="connsiteX7" fmla="*/ 28163 w 28699"/>
                              <a:gd name="connsiteY7" fmla="*/ 331967 h 332511"/>
                              <a:gd name="connsiteX8" fmla="*/ 28163 w 28699"/>
                              <a:gd name="connsiteY8" fmla="*/ 293689 h 33251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</a:cxnLst>
                            <a:rect l="l" t="t" r="r" b="b"/>
                            <a:pathLst>
                              <a:path w="28699" h="332511">
                                <a:moveTo>
                                  <a:pt x="-536" y="231736"/>
                                </a:moveTo>
                                <a:lnTo>
                                  <a:pt x="28163" y="231736"/>
                                </a:lnTo>
                                <a:lnTo>
                                  <a:pt x="28163" y="-545"/>
                                </a:lnTo>
                                <a:lnTo>
                                  <a:pt x="-536" y="-545"/>
                                </a:lnTo>
                                <a:close/>
                                <a:moveTo>
                                  <a:pt x="28163" y="293689"/>
                                </a:moveTo>
                                <a:lnTo>
                                  <a:pt x="-536" y="293689"/>
                                </a:lnTo>
                                <a:lnTo>
                                  <a:pt x="-536" y="331967"/>
                                </a:lnTo>
                                <a:lnTo>
                                  <a:pt x="28163" y="331967"/>
                                </a:lnTo>
                                <a:lnTo>
                                  <a:pt x="28163" y="293689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" name="Полилиния: фигура 133"/>
                        <wps:cNvSpPr/>
                        <wps:spPr>
                          <a:xfrm flipV="1">
                            <a:off x="832340" y="2094218"/>
                            <a:ext cx="179511" cy="243229"/>
                          </a:xfrm>
                          <a:custGeom>
                            <a:avLst/>
                            <a:gdLst>
                              <a:gd name="connsiteX0" fmla="*/ 147902 w 179511"/>
                              <a:gd name="connsiteY0" fmla="*/ 122016 h 243229"/>
                              <a:gd name="connsiteX1" fmla="*/ 139697 w 179511"/>
                              <a:gd name="connsiteY1" fmla="*/ 122016 h 243229"/>
                              <a:gd name="connsiteX2" fmla="*/ 102346 w 179511"/>
                              <a:gd name="connsiteY2" fmla="*/ 121102 h 243229"/>
                              <a:gd name="connsiteX3" fmla="*/ 66836 w 179511"/>
                              <a:gd name="connsiteY3" fmla="*/ 113354 h 243229"/>
                              <a:gd name="connsiteX4" fmla="*/ 41326 w 179511"/>
                              <a:gd name="connsiteY4" fmla="*/ 96517 h 243229"/>
                              <a:gd name="connsiteX5" fmla="*/ 30854 w 179511"/>
                              <a:gd name="connsiteY5" fmla="*/ 65997 h 243229"/>
                              <a:gd name="connsiteX6" fmla="*/ 45415 w 179511"/>
                              <a:gd name="connsiteY6" fmla="*/ 34123 h 243229"/>
                              <a:gd name="connsiteX7" fmla="*/ 79124 w 179511"/>
                              <a:gd name="connsiteY7" fmla="*/ 24087 h 243229"/>
                              <a:gd name="connsiteX8" fmla="*/ 118742 w 179511"/>
                              <a:gd name="connsiteY8" fmla="*/ 34123 h 243229"/>
                              <a:gd name="connsiteX9" fmla="*/ 139241 w 179511"/>
                              <a:gd name="connsiteY9" fmla="*/ 56879 h 243229"/>
                              <a:gd name="connsiteX10" fmla="*/ 146989 w 179511"/>
                              <a:gd name="connsiteY10" fmla="*/ 84679 h 243229"/>
                              <a:gd name="connsiteX11" fmla="*/ 147902 w 179511"/>
                              <a:gd name="connsiteY11" fmla="*/ 107897 h 243229"/>
                              <a:gd name="connsiteX12" fmla="*/ 150640 w 179511"/>
                              <a:gd name="connsiteY12" fmla="*/ 42313 h 243229"/>
                              <a:gd name="connsiteX13" fmla="*/ 149722 w 179511"/>
                              <a:gd name="connsiteY13" fmla="*/ 42313 h 243229"/>
                              <a:gd name="connsiteX14" fmla="*/ 119203 w 179511"/>
                              <a:gd name="connsiteY14" fmla="*/ 10880 h 243229"/>
                              <a:gd name="connsiteX15" fmla="*/ 75944 w 179511"/>
                              <a:gd name="connsiteY15" fmla="*/ -500 h 243229"/>
                              <a:gd name="connsiteX16" fmla="*/ 36777 w 179511"/>
                              <a:gd name="connsiteY16" fmla="*/ 7234 h 243229"/>
                              <a:gd name="connsiteX17" fmla="*/ 13089 w 179511"/>
                              <a:gd name="connsiteY17" fmla="*/ 24543 h 243229"/>
                              <a:gd name="connsiteX18" fmla="*/ -573 w 179511"/>
                              <a:gd name="connsiteY18" fmla="*/ 65108 h 243229"/>
                              <a:gd name="connsiteX19" fmla="*/ 13545 w 179511"/>
                              <a:gd name="connsiteY19" fmla="*/ 111096 h 243229"/>
                              <a:gd name="connsiteX20" fmla="*/ 48619 w 179511"/>
                              <a:gd name="connsiteY20" fmla="*/ 135226 h 243229"/>
                              <a:gd name="connsiteX21" fmla="*/ 95068 w 179511"/>
                              <a:gd name="connsiteY21" fmla="*/ 145248 h 243229"/>
                              <a:gd name="connsiteX22" fmla="*/ 142435 w 179511"/>
                              <a:gd name="connsiteY22" fmla="*/ 146617 h 243229"/>
                              <a:gd name="connsiteX23" fmla="*/ 147902 w 179511"/>
                              <a:gd name="connsiteY23" fmla="*/ 146617 h 243229"/>
                              <a:gd name="connsiteX24" fmla="*/ 147902 w 179511"/>
                              <a:gd name="connsiteY24" fmla="*/ 158439 h 243229"/>
                              <a:gd name="connsiteX25" fmla="*/ 95068 w 179511"/>
                              <a:gd name="connsiteY25" fmla="*/ 218119 h 243229"/>
                              <a:gd name="connsiteX26" fmla="*/ 26761 w 179511"/>
                              <a:gd name="connsiteY26" fmla="*/ 198989 h 243229"/>
                              <a:gd name="connsiteX27" fmla="*/ 26761 w 179511"/>
                              <a:gd name="connsiteY27" fmla="*/ 226309 h 243229"/>
                              <a:gd name="connsiteX28" fmla="*/ 95068 w 179511"/>
                              <a:gd name="connsiteY28" fmla="*/ 242720 h 243229"/>
                              <a:gd name="connsiteX29" fmla="*/ 176602 w 179511"/>
                              <a:gd name="connsiteY29" fmla="*/ 156167 h 243229"/>
                              <a:gd name="connsiteX30" fmla="*/ 176602 w 179511"/>
                              <a:gd name="connsiteY30" fmla="*/ 53688 h 243229"/>
                              <a:gd name="connsiteX31" fmla="*/ 178883 w 179511"/>
                              <a:gd name="connsiteY31" fmla="*/ 4962 h 243229"/>
                              <a:gd name="connsiteX32" fmla="*/ 150640 w 179511"/>
                              <a:gd name="connsiteY32" fmla="*/ 4962 h 243229"/>
                              <a:gd name="connsiteX33" fmla="*/ 150640 w 179511"/>
                              <a:gd name="connsiteY33" fmla="*/ 42313 h 24322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</a:cxnLst>
                            <a:rect l="l" t="t" r="r" b="b"/>
                            <a:pathLst>
                              <a:path w="179511" h="243229">
                                <a:moveTo>
                                  <a:pt x="147902" y="122016"/>
                                </a:moveTo>
                                <a:lnTo>
                                  <a:pt x="139697" y="122016"/>
                                </a:lnTo>
                                <a:cubicBezTo>
                                  <a:pt x="127250" y="122016"/>
                                  <a:pt x="114802" y="121722"/>
                                  <a:pt x="102346" y="121102"/>
                                </a:cubicBezTo>
                                <a:cubicBezTo>
                                  <a:pt x="89298" y="119897"/>
                                  <a:pt x="77457" y="117308"/>
                                  <a:pt x="66836" y="113354"/>
                                </a:cubicBezTo>
                                <a:cubicBezTo>
                                  <a:pt x="56205" y="109722"/>
                                  <a:pt x="47706" y="104097"/>
                                  <a:pt x="41326" y="96517"/>
                                </a:cubicBezTo>
                                <a:cubicBezTo>
                                  <a:pt x="34326" y="88921"/>
                                  <a:pt x="30854" y="78747"/>
                                  <a:pt x="30854" y="65997"/>
                                </a:cubicBezTo>
                                <a:cubicBezTo>
                                  <a:pt x="30854" y="51099"/>
                                  <a:pt x="35695" y="40483"/>
                                  <a:pt x="45415" y="34123"/>
                                </a:cubicBezTo>
                                <a:cubicBezTo>
                                  <a:pt x="54542" y="27440"/>
                                  <a:pt x="65769" y="24087"/>
                                  <a:pt x="79124" y="24087"/>
                                </a:cubicBezTo>
                                <a:cubicBezTo>
                                  <a:pt x="95822" y="24087"/>
                                  <a:pt x="109028" y="27440"/>
                                  <a:pt x="118742" y="34123"/>
                                </a:cubicBezTo>
                                <a:cubicBezTo>
                                  <a:pt x="128163" y="40483"/>
                                  <a:pt x="134989" y="48062"/>
                                  <a:pt x="139241" y="56879"/>
                                </a:cubicBezTo>
                                <a:cubicBezTo>
                                  <a:pt x="143809" y="66305"/>
                                  <a:pt x="146375" y="75546"/>
                                  <a:pt x="146989" y="84679"/>
                                </a:cubicBezTo>
                                <a:cubicBezTo>
                                  <a:pt x="147590" y="94065"/>
                                  <a:pt x="147902" y="101824"/>
                                  <a:pt x="147902" y="107897"/>
                                </a:cubicBezTo>
                                <a:close/>
                                <a:moveTo>
                                  <a:pt x="150640" y="42313"/>
                                </a:moveTo>
                                <a:lnTo>
                                  <a:pt x="149722" y="42313"/>
                                </a:lnTo>
                                <a:cubicBezTo>
                                  <a:pt x="143041" y="28636"/>
                                  <a:pt x="132871" y="18159"/>
                                  <a:pt x="119203" y="10880"/>
                                </a:cubicBezTo>
                                <a:cubicBezTo>
                                  <a:pt x="105550" y="3588"/>
                                  <a:pt x="91119" y="-207"/>
                                  <a:pt x="75944" y="-500"/>
                                </a:cubicBezTo>
                                <a:cubicBezTo>
                                  <a:pt x="59846" y="-207"/>
                                  <a:pt x="46784" y="2373"/>
                                  <a:pt x="36777" y="7234"/>
                                </a:cubicBezTo>
                                <a:cubicBezTo>
                                  <a:pt x="26438" y="11794"/>
                                  <a:pt x="18555" y="17548"/>
                                  <a:pt x="13089" y="24543"/>
                                </a:cubicBezTo>
                                <a:cubicBezTo>
                                  <a:pt x="3360" y="39734"/>
                                  <a:pt x="-1194" y="53246"/>
                                  <a:pt x="-573" y="65108"/>
                                </a:cubicBezTo>
                                <a:cubicBezTo>
                                  <a:pt x="-573" y="84525"/>
                                  <a:pt x="4129" y="99845"/>
                                  <a:pt x="13545" y="111096"/>
                                </a:cubicBezTo>
                                <a:cubicBezTo>
                                  <a:pt x="22649" y="122299"/>
                                  <a:pt x="34326" y="130349"/>
                                  <a:pt x="48619" y="135226"/>
                                </a:cubicBezTo>
                                <a:cubicBezTo>
                                  <a:pt x="62872" y="140366"/>
                                  <a:pt x="78370" y="143710"/>
                                  <a:pt x="95068" y="145248"/>
                                </a:cubicBezTo>
                                <a:cubicBezTo>
                                  <a:pt x="111474" y="146146"/>
                                  <a:pt x="127250" y="146617"/>
                                  <a:pt x="142435" y="146617"/>
                                </a:cubicBezTo>
                                <a:lnTo>
                                  <a:pt x="147902" y="146617"/>
                                </a:lnTo>
                                <a:lnTo>
                                  <a:pt x="147902" y="158439"/>
                                </a:lnTo>
                                <a:cubicBezTo>
                                  <a:pt x="148816" y="198231"/>
                                  <a:pt x="131203" y="218119"/>
                                  <a:pt x="95068" y="218119"/>
                                </a:cubicBezTo>
                                <a:cubicBezTo>
                                  <a:pt x="71078" y="218411"/>
                                  <a:pt x="48311" y="212047"/>
                                  <a:pt x="26761" y="198989"/>
                                </a:cubicBezTo>
                                <a:lnTo>
                                  <a:pt x="26761" y="226309"/>
                                </a:lnTo>
                                <a:cubicBezTo>
                                  <a:pt x="48311" y="236623"/>
                                  <a:pt x="71078" y="242070"/>
                                  <a:pt x="95068" y="242720"/>
                                </a:cubicBezTo>
                                <a:cubicBezTo>
                                  <a:pt x="150016" y="243316"/>
                                  <a:pt x="177201" y="214473"/>
                                  <a:pt x="176602" y="156167"/>
                                </a:cubicBezTo>
                                <a:lnTo>
                                  <a:pt x="176602" y="53688"/>
                                </a:lnTo>
                                <a:cubicBezTo>
                                  <a:pt x="176288" y="36062"/>
                                  <a:pt x="177058" y="19835"/>
                                  <a:pt x="178883" y="4962"/>
                                </a:cubicBezTo>
                                <a:lnTo>
                                  <a:pt x="150640" y="4962"/>
                                </a:lnTo>
                                <a:lnTo>
                                  <a:pt x="150640" y="42313"/>
                                </a:lnTo>
                              </a:path>
                            </a:pathLst>
                          </a:custGeom>
                          <a:grpFill/>
                          <a:ln w="1270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F0BF687" id="Рисунок 1449" o:spid="_x0000_s1026" style="width:65.05pt;height:50.8pt;mso-position-horizontal-relative:char;mso-position-vertical-relative:line" coordorigin=",7997" coordsize="19702,15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">
                <v:shape id="Полилиния: фигура 1451" o:spid="_x0000_s1027" style="position:absolute;left:10387;top:17208;width:1749;height:2454;flip:y;visibility:visible;mso-wrap-style:square;v-text-anchor:middle" coordsize="174873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" path="m158166,189921v-19235,6324,-33304,9994,-56263,9994c85021,199915,64875,193984,64875,173957v,-37326,109230,-13640,109230,-98287c174105,21050,123940,-832,72842,-832,48901,-832,24558,3246,1589,9189l5314,59264c25019,49725,45641,43797,67187,43797v15969,,41285,5928,41285,28664c108472,118458,-769,87035,-769,171683v,50508,45458,72848,94690,72848c123478,244531,142692,239946,162372,235882r-4206,-45961e" filled="f" stroked="f" strokeweight=".1pt">
                  <v:stroke joinstyle="miter"/>
                  <v:path arrowok="t" o:connecttype="custom" o:connectlocs="158166,189921;101903,199915;64875,173957;174105,75670;72842,-832;1589,9189;5314,59264;67187,43797;108472,72461;-769,171683;93921,244531;162372,235882;158166,189921" o:connectangles="0,0,0,0,0,0,0,0,0,0,0,0,0"/>
                </v:shape>
                <v:shape id="Полилиния: фигура 1452" o:spid="_x0000_s1028" style="position:absolute;left:14901;top:17266;width:629;height:2344;flip:y;visibility:visible;mso-wrap-style:square;v-text-anchor:middle" coordsize="62839,2344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" path="m-1038,233586r62839,l61801,-832r-62839,l-1038,233586e" filled="f" stroked="f" strokeweight=".1pt">
                  <v:stroke joinstyle="miter"/>
                  <v:path arrowok="t" o:connecttype="custom" o:connectlocs="-1038,233586;61801,233586;61801,-832;-1038,-832;-1038,233586" o:connectangles="0,0,0,0,0"/>
                </v:shape>
                <v:shape id="Полилиния: фигура 1453" o:spid="_x0000_s1029" style="position:absolute;left:17870;top:17208;width:1748;height:2454;flip:y;visibility:visible;mso-wrap-style:square;v-text-anchor:middle" coordsize="174879,245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" path="m157661,189921v-19215,6324,-33261,9994,-56248,9994c84497,199915,64367,193984,64367,173957v,-37326,109233,-13640,109233,-98287c173600,21050,123435,-832,72355,-832,48416,-832,24057,3246,1083,9189l4817,59264c24502,49725,45165,43797,66717,43797v15926,,41262,5928,41262,28664c107979,118458,-1279,87035,-1279,171683v,50508,45504,72848,94755,72848c122978,244531,142180,239946,161890,235882r-4229,-45961e" filled="f" stroked="f" strokeweight=".1pt">
                  <v:stroke joinstyle="miter"/>
                  <v:path arrowok="t" o:connecttype="custom" o:connectlocs="157661,189921;101413,199915;64367,173957;173600,75670;72355,-832;1083,9189;4817,59264;66717,43797;107979,72461;-1279,171683;93476,244531;161890,235882;157661,189921" o:connectangles="0,0,0,0,0,0,0,0,0,0,0,0,0"/>
                </v:shape>
                <v:shape id="Полилиния: фигура 1455" o:spid="_x0000_s1030" style="position:absolute;left:12436;top:16004;width:2241;height:3606;flip:y;visibility:visible;mso-wrap-style:square;v-text-anchor:middle" coordsize="224093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" path="m122928,128475r89001,105055l137850,233530,62844,139766r-927,l61917,359691,-925,340476r,-341364l61917,-888r,113793l62844,112905,143476,-888r79693,l122928,128475e" filled="f" stroked="f" strokeweight=".1pt">
                  <v:stroke joinstyle="miter"/>
                  <v:path arrowok="t" o:connecttype="custom" o:connectlocs="122928,128475;211929,233530;137850,233530;62844,139766;61917,139766;61917,359691;-925,340476;-925,-888;61917,-888;61917,112905;62844,112905;143476,-888;223169,-888;122928,128475" o:connectangles="0,0,0,0,0,0,0,0,0,0,0,0,0,0"/>
                </v:shape>
                <v:shape id="Полилиния: фигура 1456" o:spid="_x0000_s1031" style="position:absolute;left:15935;top:16004;width:628;height:3606;flip:y;visibility:visible;mso-wrap-style:square;v-text-anchor:middle" coordsize="62788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" path="m-1109,340476r,-341364l61680,-888r,360579l-1109,340476e" filled="f" stroked="f" strokeweight=".1pt">
                  <v:stroke joinstyle="miter"/>
                  <v:path arrowok="t" o:connecttype="custom" o:connectlocs="-1109,340476;-1109,-888;61680,-888;61680,359691;-1109,340476" o:connectangles="0,0,0,0,0"/>
                </v:shape>
                <v:shape id="Полилиния: фигура 1457" o:spid="_x0000_s1032" style="position:absolute;left:16925;top:16004;width:628;height:3606;flip:y;visibility:visible;mso-wrap-style:square;v-text-anchor:middle" coordsize="62839,360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" path="m-1151,340476r-25,l-1176,-888r62839,l61663,359691,-1151,340476e" filled="f" stroked="f" strokeweight=".1pt">
                  <v:stroke joinstyle="miter"/>
                  <v:path arrowok="t" o:connecttype="custom" o:connectlocs="-1151,340476;-1176,340476;-1176,-888;61663,-888;61663,359691;-1151,340476" o:connectangles="0,0,0,0,0,0"/>
                </v:shape>
                <v:shape id="Полилиния: фигура 1458" o:spid="_x0000_s1033" style="position:absolute;left:14879;top:16041;width:700;height:700;flip:y;visibility:visible;mso-wrap-style:square;v-text-anchor:middle" coordsize="69964,700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" path="m68925,33999v,19330,-15697,35001,-35001,35001c14632,69000,-1039,53329,-1039,33999v,-19329,15671,-35014,34963,-35014c53228,-1015,68925,14670,68925,33999e" filled="f" stroked="f" strokeweight=".1pt">
                  <v:stroke joinstyle="miter"/>
                  <v:path arrowok="t" o:connecttype="custom" o:connectlocs="68925,33999;33924,69000;-1039,33999;33924,-1015;68925,33999" o:connectangles="0,0,0,0,0"/>
                </v:shape>
                <v:shape id="Полилиния: фигура 1459" o:spid="_x0000_s1034" style="position:absolute;left:3562;top:17260;width:2215;height:2413;flip:y;visibility:visible;mso-wrap-style:square;v-text-anchor:middle" coordsize="221495,2413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" path="m110434,22119v-47888,,-80030,39271,-80030,97766c30404,178369,62546,217637,110434,217637v47873,,80031,-39268,80031,-97752c190465,61390,158307,22119,110434,22119t,218442c28678,240561,-319,175575,-319,119885,-319,64183,28678,-829,110434,-829v81767,,110743,65012,110743,120714c221177,175575,192201,240561,110434,240561e" filled="f" stroked="f" strokeweight=".1pt">
                  <v:stroke joinstyle="miter"/>
                  <v:path arrowok="t" o:connecttype="custom" o:connectlocs="110434,22119;30404,119885;110434,217637;190465,119885;110434,22119;110434,240561;-319,119885;110434,-829;221177,119885;110434,240561" o:connectangles="0,0,0,0,0,0,0,0,0,0"/>
                </v:shape>
                <v:shape id="Полилиния: фигура 1460" o:spid="_x0000_s1035" style="position:absolute;left:6048;top:17250;width:1075;height:2360;flip:y;visibility:visible;mso-wrap-style:square;v-text-anchor:middle" coordsize="107473,2359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" path="m25610,191840r,37808l-449,229648,-429,-833r27899,l27470,113050r-44,1473c27470,156966,39511,207728,96810,207728r8721,-406l105616,208236r1408,26861l103779,235122v-38709,,-64952,-14605,-78169,-43282e" filled="f" stroked="f" strokeweight=".1pt">
                  <v:stroke joinstyle="miter"/>
                  <v:path arrowok="t" o:connecttype="custom" o:connectlocs="25610,191840;25610,229648;-449,229648;-429,-833;27470,-833;27470,113050;27426,114523;96810,207728;105531,207322;105616,208236;107024,235097;103779,235122;25610,191840" o:connectangles="0,0,0,0,0,0,0,0,0,0,0,0,0"/>
                </v:shape>
                <v:shape id="Полилиния: фигура 1461" o:spid="_x0000_s1036" style="position:absolute;left:8003;top:16130;width:2019;height:3535;flip:y;visibility:visible;mso-wrap-style:square;v-text-anchor:middle" coordsize="201830,3535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" path="m101704,22070v-64617,,-71616,68375,-71616,97763c30088,149246,37087,217598,101704,217598v49461,,71626,-49098,71626,-97765c173330,71153,151165,22070,101704,22070t98380,330211l173330,344103r,-142507c167506,211349,145737,241156,97001,240547,16327,239531,-615,174367,-615,119833,-615,45386,36790,-880,97021,-880v35862,,60117,13207,76309,41235l173330,4607r27886,l201216,352624r-1132,-343e" filled="f" stroked="f" strokeweight=".1pt">
                  <v:stroke joinstyle="miter"/>
                  <v:path arrowok="t" o:connecttype="custom" o:connectlocs="101704,22070;30088,119833;101704,217598;173330,119833;101704,22070;200084,352281;173330,344103;173330,201596;97001,240547;-615,119833;97021,-880;173330,40355;173330,4607;201216,4607;201216,352624;200084,352281" o:connectangles="0,0,0,0,0,0,0,0,0,0,0,0,0,0,0,0"/>
                </v:shape>
                <v:shape id="Полилиния: фигура 1462" o:spid="_x0000_s1037" style="position:absolute;left:7414;top:16130;width:278;height:3480;flip:y;visibility:visible;mso-wrap-style:square;v-text-anchor:middle" coordsize="27885,3480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" path="m26248,346766l-515,338625r,-339508l27370,-883r,348017l26248,346766e" filled="f" stroked="f" strokeweight=".1pt">
                  <v:stroke joinstyle="miter"/>
                  <v:path arrowok="t" o:connecttype="custom" o:connectlocs="26248,346766;-515,338625;-515,-883;27370,-883;27370,347134;26248,346766" o:connectangles="0,0,0,0,0,0"/>
                </v:shape>
                <v:shape id="Полилиния: фигура 1463" o:spid="_x0000_s1038" style="position:absolute;top:17305;width:3558;height:2305;flip:y;visibility:visible;mso-wrap-style:square;v-text-anchor:middle" coordsize="355892,2304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" path="m29823,229663r-29944,l246,228508c1684,224177,75325,1814,75999,-205r204,-625l110646,-830v,,64771,199518,65153,200737l177931,199907c178329,198688,243104,-830,243104,-830r34458,l355771,229663r-27816,c327955,229663,262258,30146,261861,28950r-2153,c259341,30146,196445,229663,196445,229663r-34443,c162002,229663,95828,30146,95426,28950r-2143,c92916,30170,30468,229663,30468,229663r-645,e" filled="f" stroked="f" strokeweight=".1pt">
                  <v:stroke joinstyle="miter"/>
                  <v:path arrowok="t" o:connecttype="custom" o:connectlocs="29823,229663;-121,229663;246,228508;75999,-205;76203,-830;110646,-830;175799,199907;177931,199907;243104,-830;277562,-830;355771,229663;327955,229663;261861,28950;259708,28950;196445,229663;162002,229663;95426,28950;93283,28950;30468,229663;29823,229663" o:connectangles="0,0,0,0,0,0,0,0,0,0,0,0,0,0,0,0,0,0,0,0"/>
                </v:shape>
                <v:shape id="Полилиния: фигура 1464" o:spid="_x0000_s1039" style="position:absolute;left:14318;top:10947;width:5384;height:4823;flip:y;visibility:visible;mso-wrap-style:square;v-text-anchor:middle" coordsize="538377,4822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" path="m-1161,371917v,,112205,19863,148933,109080c147772,480997,801047,347177,415399,-1285v,,143104,134734,63183,242532c478582,241247,523197,107427,348496,17295v,,378879,269113,-349657,354622e" filled="f" stroked="f" strokeweight=".1pt">
                  <v:stroke joinstyle="miter"/>
                  <v:path arrowok="t" o:connecttype="custom" o:connectlocs="-1161,371917;147772,480997;415399,-1285;478582,241247;348496,17295;-1161,371917" o:connectangles="0,0,0,0,0,0"/>
                </v:shape>
                <v:shape id="Полилиния: фигура 1465" o:spid="_x0000_s1040" style="position:absolute;left:16528;top:8498;width:2336;height:3646;flip:y;visibility:visible;mso-wrap-style:square;v-text-anchor:middle" coordsize="233654,3646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" path="m135787,57829c181469,35223,213460,13036,232155,-1556,240372,232314,72694,363061,72694,363061,67804,348075,53174,331349,32257,323691,11353,316020,-1208,290937,-1208,290937,80745,222776,120115,139566,135787,57829e" filled="f" stroked="f" strokeweight=".1pt">
                  <v:stroke joinstyle="miter"/>
                  <v:path arrowok="t" o:connecttype="custom" o:connectlocs="135787,57829;232155,-1556;72694,363061;32257,323691;-1208,290937;135787,57829" o:connectangles="0,0,0,0,0,0"/>
                </v:shape>
                <v:shape id="Полилиния: фигура 1466" o:spid="_x0000_s1041" style="position:absolute;left:13983;top:7997;width:2942;height:3158;flip:y;visibility:visible;mso-wrap-style:square;v-text-anchor:middle" coordsize="294259,3157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" path="m164109,2568v9906,14770,12662,24917,12662,24917c219964,19815,258699,9718,293204,-1623,221627,202466,88519,314163,88519,314163,84798,303482,45770,283975,19304,272342,-7189,260734,-229,211496,-229,211496,72567,151336,125514,77714,164109,2568e" filled="f" stroked="f" strokeweight=".1pt">
                  <v:stroke joinstyle="miter"/>
                  <v:path arrowok="t" o:connecttype="custom" o:connectlocs="164109,2568;176771,27485;293204,-1623;88519,314163;19304,272342;-229,211496;164109,2568" o:connectangles="0,0,0,0,0,0,0"/>
                </v:shape>
                <v:shape id="Полилиния: фигура 1467" o:spid="_x0000_s1042" style="position:absolute;left:17685;top:13374;width:897;height:2075;flip:y;visibility:visible;mso-wrap-style:square;v-text-anchor:middle" coordsize="89725,2075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" path="m67571,206390c58554,105692,-1237,-1191,-1237,-1191,40977,63007,69844,123307,88488,179479v-5220,9512,-12268,18440,-20917,26911e" filled="f" stroked="f" strokeweight=".1pt">
                  <v:stroke joinstyle="miter"/>
                  <v:path arrowok="t" o:connecttype="custom" o:connectlocs="67571,206390;-1237,-1191;88488,179479;67571,206390" o:connectangles="0,0,0,0"/>
                </v:shape>
                <v:shape id="Полилиния: фигура 1468" o:spid="_x0000_s1043" style="position:absolute;left:17490;top:13064;width:804;height:2086;flip:y;visibility:visible;mso-wrap-style:square;v-text-anchor:middle" coordsize="80479,208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" path="m79259,183579v-9855,8458,-21247,16396,-33871,23813c34923,99048,-1221,17628,-1221,17628,19670,41327,35723,79655,35723,79655,36409,52477,14095,-1218,14095,-1218,52462,60440,70826,135345,79259,183579e" filled="f" stroked="f" strokeweight=".1pt">
                  <v:stroke joinstyle="miter"/>
                  <v:path arrowok="t" o:connecttype="custom" o:connectlocs="79259,183579;45388,207392;-1221,17628;35723,79655;14095,-1218;79259,183579" o:connectangles="0,0,0,0,0,0"/>
                </v:shape>
                <v:shape id="Полилиния: фигура 1469" o:spid="_x0000_s1044" style="position:absolute;left:13166;top:13394;width:2998;height:2018;flip:y;visibility:visible;mso-wrap-style:square;v-text-anchor:middle" coordsize="299859,2017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" path="m285118,-1192c261902,11305,228221,24614,158981,78246,211369,38800,298859,13591,298859,13591,105705,111635,63591,200509,63591,200509,44999,201119,33797,189321,26457,185269v-7379,-4038,-27458,-3695,-27458,-3695c72596,62905,285118,-1192,285118,-1192e" filled="f" stroked="f" strokeweight=".1pt">
                  <v:stroke joinstyle="miter"/>
                  <v:path arrowok="t" o:connecttype="custom" o:connectlocs="285118,-1192;158981,78246;298859,13591;63591,200509;26457,185269;-1001,181574;285118,-1192" o:connectangles="0,0,0,0,0,0,0"/>
                </v:shape>
                <v:shape id="Полилиния: фигура 1470" o:spid="_x0000_s1045" style="position:absolute;left:12481;top:11022;width:4033;height:4330;flip:y;visibility:visible;mso-wrap-style:square;v-text-anchor:middle" coordsize="403297,4330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" path="m267231,312224v-64173,10630,-111316,14732,-111316,14732c181582,333395,203401,341231,222070,349765,131760,415551,41768,431731,41768,431731v,,-16739,-5562,-19063,-33452c20413,370403,-989,366694,-989,366694,336344,276550,386992,-1301,386992,-1301,363979,124150,315211,204312,315211,204312,366761,151328,402308,16809,402308,16809,390865,155862,333207,249601,267231,312224e" filled="f" stroked="f" strokeweight=".1pt">
                  <v:stroke joinstyle="miter"/>
                  <v:path arrowok="t" o:connecttype="custom" o:connectlocs="267231,312224;155915,326956;222070,349765;41768,431731;22705,398279;-989,366694;386992,-1301;315211,204312;402308,16809;267231,312224" o:connectangles="0,0,0,0,0,0,0,0,0,0"/>
                </v:shape>
                <v:shape id="Полилиния: фигура 1471" o:spid="_x0000_s1046" style="position:absolute;left:16172;top:12418;width:1196;height:2906;flip:y;visibility:visible;mso-wrap-style:square;v-text-anchor:middle" coordsize="119591,2906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" path="m-1144,289413c47408,139565,48322,12705,48322,12705,84263,82377,74802,242702,74802,242702,108266,177183,104075,-1240,104075,-1240v17158,93752,17818,179502,7963,256667c76440,269067,37286,280294,-1144,289413e" filled="f" stroked="f" strokeweight=".1pt">
                  <v:stroke joinstyle="miter"/>
                  <v:path arrowok="t" o:connecttype="custom" o:connectlocs="-1144,289413;48322,12705;74802,242702;104075,-1240;112038,255427;-1144,289413" o:connectangles="0,0,0,0,0,0"/>
                </v:shape>
                <v:shape id="Полилиния: фигура 128" o:spid="_x0000_s1047" style="position:absolute;left:204;top:20140;width:1999;height:3179;flip:y;visibility:visible;mso-wrap-style:square;v-text-anchor:middle" coordsize="199935,3179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" path="m31330,176617r33254,c84313,176333,102237,180565,118305,189381v16427,8810,24919,23986,25520,45541c143825,247989,141696,258303,137454,265909v-4260,7569,-10015,13032,-17298,16386c112868,285926,104360,288223,94637,289136v-9709,600,-20042,903,-30966,903l31330,290039r,-113422xm-82,317358r81964,c142609,318271,173729,290787,175262,234922v-327,-20652,-7143,-37187,-20504,-49634c141389,172523,124691,164641,104658,161590r,-913c116808,159164,125603,155215,131075,148856v3037,-3052,5616,-6837,7754,-11396c141255,132901,143522,127901,145650,122438l199853,-538r-34631,l119234,106930v-8504,19750,-17309,32043,-26433,36904c88252,146553,83098,148230,77318,148856v-5754,277,-12447,456,-20022,456l31330,149312r,-149850l-82,-538r,317896e" filled="f" stroked="f" strokeweight=".1pt">
                  <v:stroke joinstyle="miter"/>
                  <v:path arrowok="t" o:connecttype="custom" o:connectlocs="31330,176617;64584,176617;118305,189381;143825,234922;137454,265909;120156,282295;94637,289136;63671,290039;31330,290039;-82,317358;81882,317358;175262,234922;154758,185288;104658,161590;104658,160677;131075,148856;138829,137460;145650,122438;199853,-538;165222,-538;119234,106930;92801,143834;77318,148856;57296,149312;31330,149312;31330,-538;-82,-538;-82,317358" o:connectangles="0,0,0,0,0,0,0,0,0,0,0,0,0,0,0,0,0,0,0,0,0,0,0,0,0,0,0,0"/>
                </v:shape>
                <v:shape id="Полилиния: фигура 129" o:spid="_x0000_s1048" style="position:absolute;left:2325;top:20997;width:1831;height:2377;flip:y;visibility:visible;mso-wrap-style:square;v-text-anchor:middle" coordsize="183103,2377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" path="m181072,59624v-318,-17616,298,-35838,1811,-54659l155096,4965r,41454l154198,46419v-2128,-5160,-5010,-10339,-8661,-15499c141896,25464,137188,20294,131443,15442,125644,10883,118505,7237,110011,4509,101519,1155,91190,-498,79040,-498,50798,-195,30458,8304,18016,24991,5554,41388,-508,62646,-211,88759r,148486l28489,237245r,-141197c28489,73886,32879,56588,41694,44116,50188,30757,64168,24090,83604,24090v13043,,24135,2733,33259,8204c125951,37449,132936,44116,137787,52337v5478,8492,9257,17601,11401,27329c151302,89394,152368,99083,152368,108811r,128434l181072,237245r,-177621e" filled="f" stroked="f" strokeweight=".1pt">
                  <v:stroke joinstyle="miter"/>
                  <v:path arrowok="t" o:connecttype="custom" o:connectlocs="181072,59624;182883,4965;155096,4965;155096,46419;154198,46419;145537,30920;131443,15442;110011,4509;79040,-498;18016,24991;-211,88759;-211,237245;28489,237245;28489,96048;41694,44116;83604,24090;116863,32294;137787,52337;149188,79666;152368,108811;152368,237245;181072,237245;181072,59624" o:connectangles="0,0,0,0,0,0,0,0,0,0,0,0,0,0,0,0,0,0,0,0,0,0,0"/>
                </v:shape>
                <v:shape id="Полилиния: фигура 130" o:spid="_x0000_s1049" style="position:absolute;left:4425;top:20942;width:1462;height:2432;flip:y;visibility:visible;mso-wrap-style:square;v-text-anchor:middle" coordsize="146203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" path="m62970,24087v14262,,26416,3810,36438,11390c109126,42462,114137,52473,114435,65555v-298,13653,-5924,24417,-16852,32331c86653,105456,73735,112301,58867,118375v-6995,3347,-13663,6831,-20042,10462c32450,132483,26368,136586,20608,141155v-5169,4842,-9410,10467,-12739,16827c4506,164064,2843,171218,2843,179394v303,23063,8191,39474,23688,49203c41399,238007,58718,242720,78453,242720v6678,,15334,-635,25965,-1905c115025,238910,125513,235899,135842,231782r-2735,-24598c116409,214179,99239,217812,81648,218119v-14883,,-26724,-2704,-35531,-8141c41563,207244,38057,203475,35630,198647v-2728,-4812,-4087,-11162,-4087,-18995c31543,174810,33204,170291,36543,166073v3344,-3938,7744,-7555,13216,-10884c55226,152202,61446,149018,68427,145704v6980,-3061,13816,-6405,20503,-10061c104097,129243,117317,120720,128558,110079,139770,99398,145550,84629,145852,65743v,-12193,-2426,-22389,-7282,-30608c133406,26617,126882,19746,118999,14576,101987,4530,83915,-500,64785,-500,42323,-500,20608,3156,-352,10425l2396,38682c19999,29241,40194,24395,62970,24087e" filled="f" stroked="f" strokeweight=".1pt">
                  <v:stroke joinstyle="miter"/>
                  <v:path arrowok="t" o:connecttype="custom" o:connectlocs="62970,24087;99408,35477;114435,65555;97583,97886;58867,118375;38825,128837;20608,141155;7869,157982;2843,179394;26531,228597;78453,242720;104418,240815;135842,231782;133107,207184;81648,218119;46117,209978;35630,198647;31543,179652;36543,166073;49759,155189;68427,145704;88930,135643;128558,110079;145852,65743;138570,35135;118999,14576;64785,-500;-352,10425;2396,38682;62970,24087" o:connectangles="0,0,0,0,0,0,0,0,0,0,0,0,0,0,0,0,0,0,0,0,0,0,0,0,0,0,0,0,0,0"/>
                </v:shape>
                <v:shape id="Полилиния: фигура 131" o:spid="_x0000_s1050" style="position:absolute;left:5969;top:20942;width:1462;height:2432;flip:y;visibility:visible;mso-wrap-style:square;v-text-anchor:middle" coordsize="146198,2432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" path="m62848,24087v14264,,26418,3810,36439,11390c109005,42462,114005,52473,114314,65555v-309,13653,-5909,24417,-16843,32331c86538,105456,73614,112301,58746,118375v-6985,3347,-13662,6831,-20033,10462c32339,132483,26252,136586,20502,141155v-5179,4842,-9421,10467,-12769,16827c4399,164064,2722,171218,2722,179394v308,23063,8196,39474,23684,49203c41289,238007,58598,242720,78337,242720v6672,,15319,-635,25960,-1905c114913,238910,125401,235899,135715,231782r-2728,-24598c116288,214179,99134,217812,81521,218119v-14887,,-26733,-2704,-35524,-8141c41443,207244,37940,203475,35524,198647v-2734,-4812,-4103,-11162,-4103,-18995c31421,174810,33083,170291,36431,166073v3344,-3938,7740,-7555,13207,-10884c55105,152202,61326,149018,68321,145704v6975,-3061,13801,-6405,20489,-10061c103985,129243,117196,120720,128443,110079,139664,99398,145434,84629,145741,65743v,-12193,-2425,-22389,-7292,-30608c133284,26617,126760,19746,118872,14576,101856,4530,83803,-500,64670,-500,42201,-500,20502,3156,-457,10425l2291,38682c19882,29241,40088,24395,62848,24087e" filled="f" stroked="f" strokeweight=".1pt">
                  <v:stroke joinstyle="miter"/>
                  <v:path arrowok="t" o:connecttype="custom" o:connectlocs="62848,24087;99287,35477;114314,65555;97471,97886;58746,118375;38713,128837;20502,141155;7733,157982;2722,179394;26406,228597;78337,242720;104297,240815;135715,231782;132987,207184;81521,218119;45997,209978;35524,198647;31421,179652;36431,166073;49638,155189;68321,145704;88810,135643;128443,110079;145741,65743;138449,35135;118872,14576;64670,-500;-457,10425;2291,38682;62848,24087" o:connectangles="0,0,0,0,0,0,0,0,0,0,0,0,0,0,0,0,0,0,0,0,0,0,0,0,0,0,0,0,0,0"/>
                </v:shape>
                <v:shape id="Полилиния: фигура 132" o:spid="_x0000_s1051" style="position:absolute;left:7718;top:19994;width:287;height:3325;flip:y;visibility:visible;mso-wrap-style:square;v-text-anchor:middle" coordsize="28699,332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" path="m-536,231736r28699,l28163,-545r-28699,l-536,231736xm28163,293689r-28699,l-536,331967r28699,l28163,293689e" filled="f" stroked="f" strokeweight=".1pt">
                  <v:stroke joinstyle="miter"/>
                  <v:path arrowok="t" o:connecttype="custom" o:connectlocs="-536,231736;28163,231736;28163,-545;-536,-545;28163,293689;-536,293689;-536,331967;28163,331967;28163,293689" o:connectangles="0,0,0,0,0,0,0,0,0"/>
                </v:shape>
                <v:shape id="Полилиния: фигура 133" o:spid="_x0000_s1052" style="position:absolute;left:8323;top:20942;width:1795;height:2432;flip:y;visibility:visible;mso-wrap-style:square;v-text-anchor:middle" coordsize="179511,2432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" path="m147902,122016r-8205,c127250,122016,114802,121722,102346,121102,89298,119897,77457,117308,66836,113354,56205,109722,47706,104097,41326,96517,34326,88921,30854,78747,30854,65997v,-14898,4841,-25514,14561,-31874c54542,27440,65769,24087,79124,24087v16698,,29904,3353,39618,10036c128163,40483,134989,48062,139241,56879v4568,9426,7134,18667,7748,27800c147590,94065,147902,101824,147902,107897r,14119xm150640,42313r-918,c143041,28636,132871,18159,119203,10880,105550,3588,91119,-207,75944,-500,59846,-207,46784,2373,36777,7234,26438,11794,18555,17548,13089,24543,3360,39734,-1194,53246,-573,65108v,19417,4702,34737,14118,45988c22649,122299,34326,130349,48619,135226v14253,5140,29751,8484,46449,10022c111474,146146,127250,146617,142435,146617r5467,l147902,158439v914,39792,-16699,59680,-52834,59680c71078,218411,48311,212047,26761,198989r,27320c48311,236623,71078,242070,95068,242720v54948,596,82133,-28247,81534,-86553l176602,53688v-314,-17626,456,-33853,2281,-48726l150640,4962r,37351e" filled="f" stroked="f" strokeweight=".1pt">
                  <v:stroke joinstyle="miter"/>
                  <v:path arrowok="t" o:connecttype="custom" o:connectlocs="147902,122016;139697,122016;102346,121102;66836,113354;41326,96517;30854,65997;45415,34123;79124,24087;118742,34123;139241,56879;146989,84679;147902,107897;150640,42313;149722,42313;119203,10880;75944,-500;36777,7234;13089,24543;-573,65108;13545,111096;48619,135226;95068,145248;142435,146617;147902,146617;147902,158439;95068,218119;26761,198989;26761,226309;95068,242720;176602,156167;176602,53688;178883,4962;150640,4962;150640,42313" o:connectangles="0,0,0,0,0,0,0,0,0,0,0,0,0,0,0,0,0,0,0,0,0,0,0,0,0,0,0,0,0,0,0,0,0,0"/>
                </v:shape>
                <w10:anchorlock/>
              </v:group>
            </w:pict>
          </mc:Fallback>
        </mc:AlternateContent>
      </w:r>
    </w:p>
    <w:p w14:paraId="24B9308E" w14:textId="77777777" w:rsidR="00107AD1" w:rsidRPr="004C1E17" w:rsidRDefault="00107AD1" w:rsidP="00655C02">
      <w:pPr>
        <w:spacing w:line="240" w:lineRule="auto"/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7A24B23" wp14:editId="18294F04">
                <wp:simplePos x="0" y="0"/>
                <wp:positionH relativeFrom="column">
                  <wp:posOffset>3810</wp:posOffset>
                </wp:positionH>
                <wp:positionV relativeFrom="paragraph">
                  <wp:posOffset>194739</wp:posOffset>
                </wp:positionV>
                <wp:extent cx="755650" cy="0"/>
                <wp:effectExtent l="0" t="0" r="0" b="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56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0CDA9C" id="Прямая соединительная линия 24" o:spid="_x0000_s1026" style="position:absolute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3pt,15.35pt" to="59.8pt,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" strokecolor="white [3212]" strokeweight="1.5pt">
                <v:stroke joinstyle="miter"/>
              </v:line>
            </w:pict>
          </mc:Fallback>
        </mc:AlternateContent>
      </w:r>
      <w:r w:rsidRPr="004C1E17">
        <w:rPr>
          <w:rFonts w:ascii="BankGothic Lt BT" w:hAnsi="BankGothic Lt BT"/>
          <w:color w:val="595959" w:themeColor="text1" w:themeTint="A6"/>
          <w:sz w:val="52"/>
          <w:szCs w:val="52"/>
          <w:lang w:val="en-US"/>
        </w:rPr>
        <w:t>SKB</w:t>
      </w:r>
    </w:p>
    <w:p w14:paraId="6F88788C" w14:textId="77777777" w:rsidR="004C1E17" w:rsidRDefault="004C1E17">
      <w:pPr>
        <w:rPr>
          <w:rFonts w:ascii="BankGothic Lt BT" w:hAnsi="BankGothic Lt BT"/>
          <w:b/>
          <w:bCs/>
          <w:color w:val="595959" w:themeColor="text1" w:themeTint="A6"/>
          <w:sz w:val="52"/>
          <w:szCs w:val="52"/>
          <w:lang w:val="en-US"/>
        </w:rPr>
      </w:pPr>
    </w:p>
    <w:p w14:paraId="61857F34" w14:textId="77777777" w:rsidR="00912A6F" w:rsidRDefault="00912A6F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11636979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96DE0E8" w14:textId="77777777" w:rsidR="00BC4E66" w:rsidRDefault="00BC4E66">
          <w:pPr>
            <w:pStyle w:val="af3"/>
          </w:pPr>
          <w:r w:rsidRPr="00BB1120">
            <w:rPr>
              <w:rStyle w:val="10"/>
            </w:rPr>
            <w:t>Оглавление</w:t>
          </w:r>
        </w:p>
        <w:p w14:paraId="6759F726" w14:textId="77777777" w:rsidR="00BB1120" w:rsidRDefault="00BC4E66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97416258" w:history="1">
            <w:r w:rsidR="00BB1120" w:rsidRPr="00017B43">
              <w:rPr>
                <w:rStyle w:val="af9"/>
                <w:noProof/>
              </w:rPr>
              <w:t>Глоссарий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58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3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016B68F7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59" w:history="1">
            <w:r w:rsidR="00BB1120" w:rsidRPr="00017B43">
              <w:rPr>
                <w:rStyle w:val="af9"/>
                <w:noProof/>
              </w:rPr>
              <w:t>Конструктивные особенности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59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4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10A67E63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0" w:history="1">
            <w:r w:rsidR="00BB1120" w:rsidRPr="00017B43">
              <w:rPr>
                <w:rStyle w:val="af9"/>
                <w:noProof/>
              </w:rPr>
              <w:t>Рекомендации к сборке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0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4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5E4B4759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1" w:history="1">
            <w:r w:rsidR="00BB1120" w:rsidRPr="00017B43">
              <w:rPr>
                <w:rStyle w:val="af9"/>
                <w:noProof/>
              </w:rPr>
              <w:t>Карта эскизов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1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4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08FD0D32" w14:textId="77777777" w:rsidR="00BB1120" w:rsidRDefault="0028610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2" w:history="1">
            <w:r w:rsidR="00BB1120" w:rsidRPr="00017B43">
              <w:rPr>
                <w:rStyle w:val="af9"/>
                <w:noProof/>
              </w:rPr>
              <w:t>Система расчиковки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2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5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6EEFE983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3" w:history="1">
            <w:r w:rsidR="00BB1120" w:rsidRPr="00017B43">
              <w:rPr>
                <w:rStyle w:val="af9"/>
                <w:noProof/>
              </w:rPr>
              <w:t>Кинематическая схема системы раскрытия и управления поворотом солнечных батарей (БС)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3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5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04DE4932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4" w:history="1">
            <w:r w:rsidR="00BB1120" w:rsidRPr="00017B43">
              <w:rPr>
                <w:rStyle w:val="af9"/>
                <w:noProof/>
              </w:rPr>
              <w:t>Кинематическая схема системы раскрытия и управления поворотом рефлектора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4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5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5EAAA75A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5" w:history="1">
            <w:r w:rsidR="00BB1120" w:rsidRPr="00017B43">
              <w:rPr>
                <w:rStyle w:val="af9"/>
                <w:noProof/>
              </w:rPr>
              <w:t>Чертеж и спецификация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5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6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53E31DA2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r:id="rId11" w:anchor="_Toc97416266" w:history="1">
            <w:r w:rsidR="00BB1120" w:rsidRPr="00017B43">
              <w:rPr>
                <w:rStyle w:val="af9"/>
                <w:noProof/>
              </w:rPr>
              <w:t>Таблица масс устанавливаемых модулей МКА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6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8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4AF4A5F2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7" w:history="1">
            <w:r w:rsidR="00BB1120" w:rsidRPr="00017B43">
              <w:rPr>
                <w:rStyle w:val="af9"/>
                <w:noProof/>
              </w:rPr>
              <w:t>Логика функционирования (логические и алгоритмические блок-схемы)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7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9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268F0371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8" w:history="1">
            <w:r w:rsidR="00BB1120" w:rsidRPr="00017B43">
              <w:rPr>
                <w:rStyle w:val="af9"/>
                <w:noProof/>
              </w:rPr>
              <w:t>Используемые материалы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8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0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5783C750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69" w:history="1">
            <w:r w:rsidR="00BB1120" w:rsidRPr="00017B43">
              <w:rPr>
                <w:rStyle w:val="af9"/>
                <w:noProof/>
              </w:rPr>
              <w:t>Крепеж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69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0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758229EA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0" w:history="1">
            <w:r w:rsidR="00BB1120" w:rsidRPr="00017B43">
              <w:rPr>
                <w:rStyle w:val="af9"/>
                <w:noProof/>
              </w:rPr>
              <w:t>Средства индивидуальной защиты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0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0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1D8EFEC1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1" w:history="1">
            <w:r w:rsidR="00BB1120" w:rsidRPr="00017B43">
              <w:rPr>
                <w:rStyle w:val="af9"/>
                <w:noProof/>
              </w:rPr>
              <w:t>Технологические машины для изготовления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1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1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11CFF8A0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2" w:history="1">
            <w:r w:rsidR="00BB1120" w:rsidRPr="00017B43">
              <w:rPr>
                <w:rStyle w:val="af9"/>
                <w:noProof/>
              </w:rPr>
              <w:t>Оборудование для сборки МКА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2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2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7281C2AD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3" w:history="1">
            <w:r w:rsidR="00BB1120" w:rsidRPr="00017B43">
              <w:rPr>
                <w:rStyle w:val="af9"/>
                <w:noProof/>
              </w:rPr>
              <w:t>Оборудование для испытаний МКА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3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2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77165BA8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4" w:history="1">
            <w:r w:rsidR="00BB1120" w:rsidRPr="00017B43">
              <w:rPr>
                <w:rStyle w:val="af9"/>
                <w:noProof/>
              </w:rPr>
              <w:t>Инструменты для сборки МКА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4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2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2FC74321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5" w:history="1">
            <w:r w:rsidR="00BB1120" w:rsidRPr="00017B43">
              <w:rPr>
                <w:rStyle w:val="af9"/>
                <w:noProof/>
              </w:rPr>
              <w:t>Электронные компоненты и модули МКА для сборки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5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3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0A670FA6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6" w:history="1">
            <w:r w:rsidR="00BB1120" w:rsidRPr="00017B43">
              <w:rPr>
                <w:rStyle w:val="af9"/>
                <w:noProof/>
              </w:rPr>
              <w:t>Набор письменных принадлежностей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6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5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2ED011CC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7" w:history="1">
            <w:r w:rsidR="00BB1120" w:rsidRPr="00017B43">
              <w:rPr>
                <w:rStyle w:val="af9"/>
                <w:noProof/>
              </w:rPr>
              <w:t>Пайка печатной платы стабилизатора напряжения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7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5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7F478550" w14:textId="77777777" w:rsidR="00BB1120" w:rsidRDefault="0028610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8" w:history="1">
            <w:r w:rsidR="00BB1120" w:rsidRPr="00017B43">
              <w:rPr>
                <w:rStyle w:val="af9"/>
                <w:noProof/>
              </w:rPr>
              <w:t>Список электронных компонентов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8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5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75D255D4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79" w:history="1">
            <w:r w:rsidR="00BB1120" w:rsidRPr="00017B43">
              <w:rPr>
                <w:rStyle w:val="af9"/>
                <w:noProof/>
              </w:rPr>
              <w:t>Таблица шлейфов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79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6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2133AB51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0" w:history="1">
            <w:r w:rsidR="00BB1120" w:rsidRPr="00017B43">
              <w:rPr>
                <w:rStyle w:val="af9"/>
                <w:noProof/>
              </w:rPr>
              <w:t>Полная электрическая схема всех систем и устройств МКА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80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7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563FFB4C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1" w:history="1">
            <w:r w:rsidR="00BB1120" w:rsidRPr="00017B43">
              <w:rPr>
                <w:rStyle w:val="af9"/>
                <w:noProof/>
              </w:rPr>
              <w:t>Перечень контрольных операций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81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8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6F986747" w14:textId="77777777" w:rsidR="00BB1120" w:rsidRDefault="0028610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2" w:history="1">
            <w:r w:rsidR="00BB1120" w:rsidRPr="00017B43">
              <w:rPr>
                <w:rStyle w:val="af9"/>
                <w:noProof/>
              </w:rPr>
              <w:t>Входной контроль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82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8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44BEF25F" w14:textId="77777777" w:rsidR="00BB1120" w:rsidRDefault="00286101">
          <w:pPr>
            <w:pStyle w:val="3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3" w:history="1">
            <w:r w:rsidR="00BB1120" w:rsidRPr="00017B43">
              <w:rPr>
                <w:rStyle w:val="af9"/>
                <w:noProof/>
              </w:rPr>
              <w:t>Промежуточный контроль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83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8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6C650FC9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4" w:history="1">
            <w:r w:rsidR="00BB1120" w:rsidRPr="00017B43">
              <w:rPr>
                <w:rStyle w:val="af9"/>
                <w:noProof/>
              </w:rPr>
              <w:t>Времянные затраты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84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8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7C1B73B9" w14:textId="77777777" w:rsidR="00BB1120" w:rsidRDefault="00286101">
          <w:pPr>
            <w:pStyle w:val="11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5" w:history="1">
            <w:r w:rsidR="00BB1120" w:rsidRPr="00017B43">
              <w:rPr>
                <w:rStyle w:val="af9"/>
                <w:noProof/>
              </w:rPr>
              <w:t>Алгоритм сборки (техпроцесс) с использованием параллельных операций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85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19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44337B04" w14:textId="77777777" w:rsidR="00BB1120" w:rsidRDefault="00286101">
          <w:pPr>
            <w:pStyle w:val="23"/>
            <w:tabs>
              <w:tab w:val="right" w:leader="dot" w:pos="10456"/>
            </w:tabs>
            <w:rPr>
              <w:noProof/>
              <w:sz w:val="22"/>
              <w:szCs w:val="22"/>
              <w:lang w:eastAsia="ru-RU"/>
            </w:rPr>
          </w:pPr>
          <w:hyperlink w:anchor="_Toc97416286" w:history="1">
            <w:r w:rsidR="00BB1120" w:rsidRPr="00017B43">
              <w:rPr>
                <w:rStyle w:val="af9"/>
                <w:noProof/>
              </w:rPr>
              <w:t>Блок-схема алгоритма сборки с разделением трудовых процессов на многопоточность</w:t>
            </w:r>
            <w:r w:rsidR="00BB1120">
              <w:rPr>
                <w:noProof/>
                <w:webHidden/>
              </w:rPr>
              <w:tab/>
            </w:r>
            <w:r w:rsidR="00BB1120">
              <w:rPr>
                <w:noProof/>
                <w:webHidden/>
              </w:rPr>
              <w:fldChar w:fldCharType="begin"/>
            </w:r>
            <w:r w:rsidR="00BB1120">
              <w:rPr>
                <w:noProof/>
                <w:webHidden/>
              </w:rPr>
              <w:instrText xml:space="preserve"> PAGEREF _Toc97416286 \h </w:instrText>
            </w:r>
            <w:r w:rsidR="00BB1120">
              <w:rPr>
                <w:noProof/>
                <w:webHidden/>
              </w:rPr>
            </w:r>
            <w:r w:rsidR="00BB1120">
              <w:rPr>
                <w:noProof/>
                <w:webHidden/>
              </w:rPr>
              <w:fldChar w:fldCharType="separate"/>
            </w:r>
            <w:r w:rsidR="008B1A61">
              <w:rPr>
                <w:noProof/>
                <w:webHidden/>
              </w:rPr>
              <w:t>20</w:t>
            </w:r>
            <w:r w:rsidR="00BB1120">
              <w:rPr>
                <w:noProof/>
                <w:webHidden/>
              </w:rPr>
              <w:fldChar w:fldCharType="end"/>
            </w:r>
          </w:hyperlink>
        </w:p>
        <w:p w14:paraId="06031735" w14:textId="77777777" w:rsidR="00BC4E66" w:rsidRDefault="00BC4E66">
          <w:r>
            <w:rPr>
              <w:b/>
              <w:bCs/>
            </w:rPr>
            <w:fldChar w:fldCharType="end"/>
          </w:r>
        </w:p>
      </w:sdtContent>
    </w:sdt>
    <w:p w14:paraId="3F9DFC0F" w14:textId="77777777" w:rsidR="00BC4E66" w:rsidRDefault="00BC4E66">
      <w:r>
        <w:br w:type="page"/>
      </w:r>
    </w:p>
    <w:p w14:paraId="2ADBA0F2" w14:textId="77777777" w:rsidR="008E550E" w:rsidRDefault="00BC4E66" w:rsidP="00BC4E66">
      <w:pPr>
        <w:pStyle w:val="1"/>
      </w:pPr>
      <w:bookmarkStart w:id="0" w:name="_Toc97416258"/>
      <w:r>
        <w:lastRenderedPageBreak/>
        <w:t>Глоссарий</w:t>
      </w:r>
      <w:bookmarkEnd w:id="0"/>
    </w:p>
    <w:p w14:paraId="7A121A87" w14:textId="3E4242ED" w:rsidR="000770DD" w:rsidRDefault="00D777E7" w:rsidP="00AB4A3B">
      <w:r>
        <w:object w:dxaOrig="9355" w:dyaOrig="9949" w14:anchorId="0F0E4A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467.75pt;height:497.45pt" o:ole="">
            <v:imagedata r:id="rId12" o:title=""/>
          </v:shape>
          <o:OLEObject Type="Link" ProgID="Word.Document.12" ShapeID="_x0000_i1070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14:paraId="2390B078" w14:textId="77777777" w:rsidR="00BC4E66" w:rsidRDefault="00BC4E66">
      <w:r>
        <w:br w:type="page"/>
      </w:r>
    </w:p>
    <w:p w14:paraId="00CEB627" w14:textId="77777777" w:rsidR="00276E59" w:rsidRDefault="00276E59" w:rsidP="00276E59">
      <w:pPr>
        <w:pStyle w:val="1"/>
      </w:pPr>
      <w:bookmarkStart w:id="1" w:name="_Toc97416259"/>
      <w:r>
        <w:lastRenderedPageBreak/>
        <w:t>Конструктивные особенности</w:t>
      </w:r>
      <w:bookmarkEnd w:id="1"/>
    </w:p>
    <w:p w14:paraId="152E9F62" w14:textId="77777777" w:rsidR="007E33BC" w:rsidRDefault="00276E59" w:rsidP="007E33BC">
      <w:pPr>
        <w:pStyle w:val="afa"/>
        <w:numPr>
          <w:ilvl w:val="0"/>
          <w:numId w:val="1"/>
        </w:numPr>
      </w:pPr>
      <w:r>
        <w:t>Уголки крепятся перед креплением стенок</w:t>
      </w:r>
    </w:p>
    <w:p w14:paraId="38A52255" w14:textId="77777777" w:rsidR="00EA5CEF" w:rsidRPr="00276E59" w:rsidRDefault="00EA5CEF" w:rsidP="00EA5CEF">
      <w:pPr>
        <w:pStyle w:val="afa"/>
      </w:pPr>
      <w:r>
        <w:rPr>
          <w:noProof/>
        </w:rPr>
        <w:drawing>
          <wp:inline distT="0" distB="0" distL="0" distR="0" wp14:anchorId="03C90301" wp14:editId="169CC671">
            <wp:extent cx="2540000" cy="2223135"/>
            <wp:effectExtent l="228600" t="266700" r="222250" b="253365"/>
            <wp:docPr id="1740" name="Picture 17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0" name="Picture 1740"/>
                    <pic:cNvPicPr/>
                  </pic:nvPicPr>
                  <pic:blipFill>
                    <a:blip r:embed="rId14">
                      <a:biLevel thresh="50000"/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-25000"/>
                              </a14:imgEffect>
                              <a14:imgEffect>
                                <a14:saturation sat="400000"/>
                              </a14:imgEffect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20843558">
                      <a:off x="0" y="0"/>
                      <a:ext cx="2540000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2F0E8" w14:textId="77777777" w:rsidR="00276E59" w:rsidRDefault="00276E59" w:rsidP="00276E59">
      <w:pPr>
        <w:pStyle w:val="1"/>
      </w:pPr>
      <w:bookmarkStart w:id="2" w:name="_Toc97416260"/>
      <w:r>
        <w:t>Рекомендации к сборке</w:t>
      </w:r>
      <w:bookmarkEnd w:id="2"/>
    </w:p>
    <w:p w14:paraId="0180C429" w14:textId="77777777" w:rsidR="00276E59" w:rsidRDefault="00276E59" w:rsidP="00B039F5">
      <w:pPr>
        <w:pStyle w:val="afa"/>
        <w:numPr>
          <w:ilvl w:val="0"/>
          <w:numId w:val="2"/>
        </w:numPr>
      </w:pPr>
      <w:r>
        <w:t>Соблюдать технику безопасности при проведении работ</w:t>
      </w:r>
    </w:p>
    <w:p w14:paraId="43F1FE22" w14:textId="77777777" w:rsidR="00276E59" w:rsidRDefault="00276E59" w:rsidP="00B039F5">
      <w:pPr>
        <w:pStyle w:val="afa"/>
        <w:numPr>
          <w:ilvl w:val="0"/>
          <w:numId w:val="2"/>
        </w:numPr>
      </w:pPr>
      <w:r>
        <w:t>Сборку осуществлять в комнате с ограничением доступа и требованием соблюдать правила работ и условия нахождения в чистой комнате класса 100000</w:t>
      </w:r>
    </w:p>
    <w:p w14:paraId="35AF42C2" w14:textId="77777777" w:rsidR="00276E59" w:rsidRDefault="00B039F5" w:rsidP="00B039F5">
      <w:pPr>
        <w:pStyle w:val="afa"/>
        <w:numPr>
          <w:ilvl w:val="0"/>
          <w:numId w:val="2"/>
        </w:numPr>
      </w:pPr>
      <w:r>
        <w:t>Использовать инструмент по назначению</w:t>
      </w:r>
    </w:p>
    <w:p w14:paraId="1FA0DAB4" w14:textId="77777777" w:rsidR="00B039F5" w:rsidRDefault="00B039F5" w:rsidP="00B039F5">
      <w:pPr>
        <w:pStyle w:val="afa"/>
        <w:numPr>
          <w:ilvl w:val="0"/>
          <w:numId w:val="2"/>
        </w:numPr>
      </w:pPr>
      <w:r>
        <w:t>Не повреждать компоненты МКА</w:t>
      </w:r>
    </w:p>
    <w:p w14:paraId="78F2F724" w14:textId="77777777" w:rsidR="00B039F5" w:rsidRPr="00276E59" w:rsidRDefault="00B039F5" w:rsidP="00B039F5">
      <w:pPr>
        <w:pStyle w:val="afa"/>
        <w:numPr>
          <w:ilvl w:val="0"/>
          <w:numId w:val="2"/>
        </w:numPr>
      </w:pPr>
      <w:r>
        <w:t>Содержать рабочее место в чистоте</w:t>
      </w:r>
    </w:p>
    <w:p w14:paraId="1C00126C" w14:textId="77777777" w:rsidR="00BC4E66" w:rsidRDefault="00276E59" w:rsidP="00276E59">
      <w:pPr>
        <w:pStyle w:val="1"/>
      </w:pPr>
      <w:bookmarkStart w:id="3" w:name="_Toc97416261"/>
      <w:r>
        <w:t>Карта эскизов</w:t>
      </w:r>
      <w:bookmarkEnd w:id="3"/>
    </w:p>
    <w:p w14:paraId="49CF73E7" w14:textId="77777777" w:rsidR="00276E59" w:rsidRDefault="00EA5CEF" w:rsidP="00EA5CEF">
      <w:pPr>
        <w:jc w:val="center"/>
      </w:pPr>
      <w:r>
        <w:rPr>
          <w:noProof/>
        </w:rPr>
        <w:drawing>
          <wp:inline distT="0" distB="0" distL="0" distR="0" wp14:anchorId="75712A41" wp14:editId="116F0391">
            <wp:extent cx="4664015" cy="2771775"/>
            <wp:effectExtent l="0" t="0" r="3810" b="0"/>
            <wp:docPr id="1060" name="Picture 106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0" name="Picture 1060"/>
                    <pic:cNvPicPr/>
                  </pic:nvPicPr>
                  <pic:blipFill rotWithShape="1">
                    <a:blip r:embed="rId16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50000"/>
                              </a14:imgEffect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rcRect l="1278"/>
                    <a:stretch/>
                  </pic:blipFill>
                  <pic:spPr bwMode="auto">
                    <a:xfrm>
                      <a:off x="0" y="0"/>
                      <a:ext cx="4664015" cy="2771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9E4760" w14:textId="77777777" w:rsidR="000770DD" w:rsidRDefault="000770DD">
      <w:pPr>
        <w:rPr>
          <w:rFonts w:asciiTheme="majorHAnsi" w:eastAsiaTheme="majorEastAsia" w:hAnsiTheme="majorHAnsi" w:cstheme="majorBidi"/>
          <w:color w:val="262626" w:themeColor="text1" w:themeTint="D9"/>
          <w:sz w:val="32"/>
          <w:szCs w:val="40"/>
        </w:rPr>
      </w:pPr>
      <w:r>
        <w:br w:type="page"/>
      </w:r>
    </w:p>
    <w:p w14:paraId="7124FB46" w14:textId="77777777" w:rsidR="00AB4A3B" w:rsidRDefault="00AB4A3B" w:rsidP="000770DD">
      <w:pPr>
        <w:pStyle w:val="2"/>
      </w:pPr>
      <w:bookmarkStart w:id="4" w:name="_Toc97416262"/>
      <w:r>
        <w:lastRenderedPageBreak/>
        <w:t xml:space="preserve">Система </w:t>
      </w:r>
      <w:proofErr w:type="spellStart"/>
      <w:r>
        <w:t>расчиковки</w:t>
      </w:r>
      <w:bookmarkEnd w:id="4"/>
      <w:proofErr w:type="spellEnd"/>
    </w:p>
    <w:p w14:paraId="32C89E9F" w14:textId="77777777" w:rsidR="00B039F5" w:rsidRPr="000770DD" w:rsidRDefault="00AB4A3B" w:rsidP="000770DD">
      <w:pPr>
        <w:jc w:val="center"/>
      </w:pPr>
      <w:r w:rsidRPr="00AB4A3B">
        <w:rPr>
          <w:noProof/>
        </w:rPr>
        <w:drawing>
          <wp:inline distT="0" distB="0" distL="0" distR="0" wp14:anchorId="6AE88034" wp14:editId="748B435F">
            <wp:extent cx="2458192" cy="2076288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351" cy="2084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A0CB5" w14:textId="77777777" w:rsidR="00B039F5" w:rsidRDefault="00B039F5" w:rsidP="00B039F5">
      <w:pPr>
        <w:pStyle w:val="1"/>
      </w:pPr>
      <w:bookmarkStart w:id="5" w:name="_Toc97416263"/>
      <w:r>
        <w:t>Кинематическая схема системы раскрытия и управления поворотом солнечных батарей (БС)</w:t>
      </w:r>
      <w:bookmarkEnd w:id="5"/>
    </w:p>
    <w:p w14:paraId="46465884" w14:textId="68FA980D" w:rsidR="00B039F5" w:rsidRDefault="00CF507E" w:rsidP="00C10886">
      <w:pPr>
        <w:jc w:val="center"/>
      </w:pPr>
      <w:r>
        <w:rPr>
          <w:noProof/>
        </w:rPr>
        <w:drawing>
          <wp:inline distT="0" distB="0" distL="0" distR="0" wp14:anchorId="70A807C8" wp14:editId="289D7928">
            <wp:extent cx="5923128" cy="2461839"/>
            <wp:effectExtent l="0" t="0" r="190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5368" b="18119"/>
                    <a:stretch/>
                  </pic:blipFill>
                  <pic:spPr bwMode="auto">
                    <a:xfrm>
                      <a:off x="0" y="0"/>
                      <a:ext cx="5932179" cy="2465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BE94DA" w14:textId="77777777" w:rsidR="00B039F5" w:rsidRPr="007D636B" w:rsidRDefault="00B039F5" w:rsidP="00B039F5">
      <w:pPr>
        <w:pStyle w:val="1"/>
      </w:pPr>
      <w:bookmarkStart w:id="6" w:name="_Toc97416264"/>
      <w:r>
        <w:t>Кинематическая схема системы раскрытия рефлектора</w:t>
      </w:r>
      <w:bookmarkEnd w:id="6"/>
    </w:p>
    <w:p w14:paraId="2545559C" w14:textId="77777777" w:rsidR="00CF507E" w:rsidRPr="00CF507E" w:rsidRDefault="00CF507E" w:rsidP="00CF507E">
      <w:pPr>
        <w:jc w:val="center"/>
      </w:pPr>
      <w:r w:rsidRPr="00CF507E">
        <w:drawing>
          <wp:inline distT="0" distB="0" distL="0" distR="0" wp14:anchorId="31257B2B" wp14:editId="05F2DDFE">
            <wp:extent cx="6645910" cy="2209800"/>
            <wp:effectExtent l="0" t="0" r="254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8119" b="28670"/>
                    <a:stretch/>
                  </pic:blipFill>
                  <pic:spPr bwMode="auto">
                    <a:xfrm>
                      <a:off x="0" y="0"/>
                      <a:ext cx="6645910" cy="2209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611AF5" w14:textId="3C3DB5C5" w:rsidR="00276E59" w:rsidRPr="00C10886" w:rsidRDefault="00CF507E" w:rsidP="00CF507E">
      <w:r w:rsidRPr="00CF507E">
        <w:t>Рефлектор раскрывается механически</w:t>
      </w:r>
    </w:p>
    <w:p w14:paraId="5553DF7A" w14:textId="77777777" w:rsidR="00276E59" w:rsidRDefault="00276E59" w:rsidP="00276E59">
      <w:pPr>
        <w:pStyle w:val="1"/>
      </w:pPr>
      <w:bookmarkStart w:id="7" w:name="_Toc97416265"/>
      <w:r>
        <w:lastRenderedPageBreak/>
        <w:t>Чертеж и спецификация</w:t>
      </w:r>
      <w:bookmarkEnd w:id="7"/>
    </w:p>
    <w:p w14:paraId="0DB12730" w14:textId="77777777" w:rsidR="007E33BC" w:rsidRPr="007E33BC" w:rsidRDefault="007E33BC" w:rsidP="007E33BC">
      <w:pPr>
        <w:jc w:val="center"/>
      </w:pPr>
      <w:r>
        <w:rPr>
          <w:noProof/>
        </w:rPr>
        <w:drawing>
          <wp:inline distT="0" distB="0" distL="0" distR="0" wp14:anchorId="11ED7F11" wp14:editId="5F30650C">
            <wp:extent cx="6058535" cy="8597455"/>
            <wp:effectExtent l="0" t="0" r="0" b="0"/>
            <wp:docPr id="1246" name="Picture 124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6" name="Picture 1246"/>
                    <pic:cNvPicPr/>
                  </pic:nvPicPr>
                  <pic:blipFill>
                    <a:blip r:embed="rId21">
                      <a:extLst>
                        <a:ext uri="{BEBA8EAE-BF5A-486C-A8C5-ECC9F3942E4B}">
                          <a14:imgProps xmlns:a14="http://schemas.microsoft.com/office/drawing/2010/main">
                            <a14:imgLayer r:embed="rId22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9932" cy="861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90413" w14:textId="77777777" w:rsidR="00B039F5" w:rsidRDefault="007E33BC" w:rsidP="007E33BC">
      <w:pPr>
        <w:jc w:val="center"/>
      </w:pPr>
      <w:r>
        <w:rPr>
          <w:noProof/>
        </w:rPr>
        <w:lastRenderedPageBreak/>
        <w:drawing>
          <wp:inline distT="0" distB="0" distL="0" distR="0" wp14:anchorId="5EA16E33" wp14:editId="720D897E">
            <wp:extent cx="6355555" cy="8989620"/>
            <wp:effectExtent l="0" t="0" r="7620" b="2540"/>
            <wp:docPr id="1385" name="Picture 13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" name="Picture 1385"/>
                    <pic:cNvPicPr/>
                  </pic:nvPicPr>
                  <pic:blipFill>
                    <a:blip r:embed="rId23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58971" cy="8994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2575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0C60A75B" wp14:editId="7300F5D8">
                <wp:simplePos x="0" y="0"/>
                <wp:positionH relativeFrom="column">
                  <wp:posOffset>670560</wp:posOffset>
                </wp:positionH>
                <wp:positionV relativeFrom="paragraph">
                  <wp:posOffset>5067745</wp:posOffset>
                </wp:positionV>
                <wp:extent cx="5569527" cy="2196935"/>
                <wp:effectExtent l="0" t="0" r="12700" b="13335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9527" cy="2196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B00E65" w14:textId="77777777" w:rsidR="00DB1D51" w:rsidRDefault="00670595" w:rsidP="006C56C0">
                            <w:pPr>
                              <w:pStyle w:val="1"/>
                            </w:pPr>
                            <w:bookmarkStart w:id="8" w:name="_Toc97416266"/>
                            <w:r>
                              <w:t>Таблица масс устанавливаемых модулей</w:t>
                            </w:r>
                            <w:r w:rsidRPr="00670595">
                              <w:t xml:space="preserve"> </w:t>
                            </w:r>
                            <w:r>
                              <w:t>МКА</w:t>
                            </w:r>
                            <w:bookmarkEnd w:id="8"/>
                          </w:p>
                          <w:tbl>
                            <w:tblPr>
                              <w:tblStyle w:val="af8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3106"/>
                              <w:gridCol w:w="2559"/>
                              <w:gridCol w:w="2694"/>
                            </w:tblGrid>
                            <w:tr w:rsidR="001E3A5E" w14:paraId="72938524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5A24FC93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Укв-Пере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9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57FA82F9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эп 635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407F66B2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рыша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ab/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300г.</w:t>
                                  </w:r>
                                </w:p>
                              </w:tc>
                            </w:tr>
                            <w:tr w:rsidR="001E3A5E" w14:paraId="13AA6644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2067A50D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Магнитометр 9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433397A6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Дус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2D4D906D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алуба 285 г.</w:t>
                                  </w:r>
                                </w:p>
                              </w:tc>
                            </w:tr>
                            <w:tr w:rsidR="001E3A5E" w14:paraId="3AB1BD27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0B21E8D1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Камера 8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2EED508D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Вч-передатчик 90 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6137F4A8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1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4 40 г.</w:t>
                                  </w:r>
                                </w:p>
                              </w:tc>
                            </w:tr>
                            <w:tr w:rsidR="001E3A5E" w14:paraId="0BCDCDCB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4FB25F21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Солнечный-датчик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1-4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 xml:space="preserve">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08F8464A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37AD3B6E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тена 5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-8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145 г.</w:t>
                                  </w:r>
                                </w:p>
                              </w:tc>
                            </w:tr>
                            <w:tr w:rsidR="001E3A5E" w14:paraId="61084936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715CAE9F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Солнечная-батарея 90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0BA40DB7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2FAED403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большой 15 г.</w:t>
                                  </w:r>
                                </w:p>
                              </w:tc>
                            </w:tr>
                            <w:tr w:rsidR="001E3A5E" w14:paraId="6AB77BFE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15ED7975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Бку 33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52593300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43067B5D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Уголок-м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>аленький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 xml:space="preserve"> 5 г.</w:t>
                                  </w:r>
                                </w:p>
                              </w:tc>
                            </w:tr>
                            <w:tr w:rsidR="001E3A5E" w14:paraId="1FEC04EE" w14:textId="77777777" w:rsidTr="00670595">
                              <w:tc>
                                <w:tcPr>
                                  <w:tcW w:w="3106" w:type="dxa"/>
                                </w:tcPr>
                                <w:p w14:paraId="1C1CBDFB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Маховик 545 г.</w:t>
                                  </w:r>
                                </w:p>
                              </w:tc>
                              <w:tc>
                                <w:tcPr>
                                  <w:tcW w:w="2559" w:type="dxa"/>
                                </w:tcPr>
                                <w:p w14:paraId="15B0FF95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DB1D51">
                                    <w:rPr>
                                      <w:rFonts w:cstheme="minorHAnsi"/>
                                    </w:rPr>
                                    <w:t>Рейка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50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DB1D51">
                                    <w:rPr>
                                      <w:rFonts w:cstheme="minorHAnsi"/>
                                    </w:rPr>
                                    <w:t>г.</w:t>
                                  </w:r>
                                </w:p>
                              </w:tc>
                              <w:tc>
                                <w:tcPr>
                                  <w:tcW w:w="2694" w:type="dxa"/>
                                </w:tcPr>
                                <w:p w14:paraId="4249AFDA" w14:textId="77777777" w:rsidR="001E3A5E" w:rsidRDefault="001E3A5E" w:rsidP="001E3A5E">
                                  <w:pPr>
                                    <w:rPr>
                                      <w:rFonts w:cstheme="minorHAnsi"/>
                                    </w:rPr>
                                  </w:pPr>
                                  <w:r w:rsidRPr="00B367EA">
                                    <w:rPr>
                                      <w:rFonts w:cstheme="minorHAnsi"/>
                                    </w:rPr>
                                    <w:t>Пол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с</w:t>
                                  </w:r>
                                  <w:r>
                                    <w:rPr>
                                      <w:rFonts w:cstheme="minorHAnsi"/>
                                    </w:rPr>
                                    <w:t xml:space="preserve"> </w:t>
                                  </w:r>
                                  <w:r w:rsidRPr="00B367EA">
                                    <w:rPr>
                                      <w:rFonts w:cstheme="minorHAnsi"/>
                                    </w:rPr>
                                    <w:t>отверстием 305 г.</w:t>
                                  </w:r>
                                </w:p>
                              </w:tc>
                            </w:tr>
                          </w:tbl>
                          <w:p w14:paraId="3C85E3EC" w14:textId="77777777" w:rsidR="00F22575" w:rsidRPr="00D93773" w:rsidRDefault="00F22575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60A75B" id="Надпись 2" o:spid="_x0000_s1029" type="#_x0000_t202" style="position:absolute;left:0;text-align:left;margin-left:52.8pt;margin-top:399.05pt;width:438.55pt;height:173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">
                <v:textbox>
                  <w:txbxContent>
                    <w:p w14:paraId="01B00E65" w14:textId="77777777" w:rsidR="00DB1D51" w:rsidRDefault="00670595" w:rsidP="006C56C0">
                      <w:pPr>
                        <w:pStyle w:val="1"/>
                      </w:pPr>
                      <w:bookmarkStart w:id="9" w:name="_Toc97416266"/>
                      <w:r>
                        <w:t>Таблица масс устанавливаемых модулей</w:t>
                      </w:r>
                      <w:r w:rsidRPr="00670595">
                        <w:t xml:space="preserve"> </w:t>
                      </w:r>
                      <w:r>
                        <w:t>МКА</w:t>
                      </w:r>
                      <w:bookmarkEnd w:id="9"/>
                    </w:p>
                    <w:tbl>
                      <w:tblPr>
                        <w:tblStyle w:val="af8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3106"/>
                        <w:gridCol w:w="2559"/>
                        <w:gridCol w:w="2694"/>
                      </w:tblGrid>
                      <w:tr w:rsidR="001E3A5E" w14:paraId="72938524" w14:textId="77777777" w:rsidTr="00670595">
                        <w:tc>
                          <w:tcPr>
                            <w:tcW w:w="3106" w:type="dxa"/>
                          </w:tcPr>
                          <w:p w14:paraId="5A24FC93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Укв-Пере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9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57FA82F9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эп 635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407F66B2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рыша</w:t>
                            </w:r>
                            <w:r w:rsidRPr="00DB1D51">
                              <w:rPr>
                                <w:rFonts w:cstheme="minorHAnsi"/>
                              </w:rPr>
                              <w:tab/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300г.</w:t>
                            </w:r>
                          </w:p>
                        </w:tc>
                      </w:tr>
                      <w:tr w:rsidR="001E3A5E" w14:paraId="13AA6644" w14:textId="77777777" w:rsidTr="00670595">
                        <w:tc>
                          <w:tcPr>
                            <w:tcW w:w="3106" w:type="dxa"/>
                          </w:tcPr>
                          <w:p w14:paraId="2067A50D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Магнитометр 9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433397A6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Дус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2D4D906D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алуба 285 г.</w:t>
                            </w:r>
                          </w:p>
                        </w:tc>
                      </w:tr>
                      <w:tr w:rsidR="001E3A5E" w14:paraId="3AB1BD27" w14:textId="77777777" w:rsidTr="00670595">
                        <w:tc>
                          <w:tcPr>
                            <w:tcW w:w="3106" w:type="dxa"/>
                          </w:tcPr>
                          <w:p w14:paraId="0B21E8D1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Камера 8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2EED508D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Вч-передатчик 90 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6137F4A8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1</w:t>
                            </w:r>
                            <w:r>
                              <w:rPr>
                                <w:rFonts w:cstheme="minorHAnsi"/>
                              </w:rPr>
                              <w:t>-</w:t>
                            </w:r>
                            <w:r w:rsidRPr="00B367EA">
                              <w:rPr>
                                <w:rFonts w:cstheme="minorHAnsi"/>
                              </w:rPr>
                              <w:t>4 40 г.</w:t>
                            </w:r>
                          </w:p>
                        </w:tc>
                      </w:tr>
                      <w:tr w:rsidR="001E3A5E" w14:paraId="0BCDCDCB" w14:textId="77777777" w:rsidTr="00670595">
                        <w:tc>
                          <w:tcPr>
                            <w:tcW w:w="3106" w:type="dxa"/>
                          </w:tcPr>
                          <w:p w14:paraId="4FB25F21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Солнечный-датчик</w:t>
                            </w:r>
                            <w:r>
                              <w:rPr>
                                <w:rFonts w:cstheme="minorHAnsi"/>
                              </w:rPr>
                              <w:t xml:space="preserve"> 1-4</w:t>
                            </w:r>
                            <w:r w:rsidRPr="00DB1D51">
                              <w:rPr>
                                <w:rFonts w:cstheme="minorHAnsi"/>
                              </w:rPr>
                              <w:t xml:space="preserve">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08F8464A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37AD3B6E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тена 5</w:t>
                            </w:r>
                            <w:r>
                              <w:rPr>
                                <w:rFonts w:cstheme="minorHAnsi"/>
                              </w:rPr>
                              <w:t>-8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145 г.</w:t>
                            </w:r>
                          </w:p>
                        </w:tc>
                      </w:tr>
                      <w:tr w:rsidR="001E3A5E" w14:paraId="61084936" w14:textId="77777777" w:rsidTr="00670595">
                        <w:tc>
                          <w:tcPr>
                            <w:tcW w:w="3106" w:type="dxa"/>
                          </w:tcPr>
                          <w:p w14:paraId="715CAE9F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Солнечная-батарея 90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0BA40DB7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2FAED403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большой 15 г.</w:t>
                            </w:r>
                          </w:p>
                        </w:tc>
                      </w:tr>
                      <w:tr w:rsidR="001E3A5E" w14:paraId="6AB77BFE" w14:textId="77777777" w:rsidTr="00670595">
                        <w:tc>
                          <w:tcPr>
                            <w:tcW w:w="3106" w:type="dxa"/>
                          </w:tcPr>
                          <w:p w14:paraId="15ED7975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Бку 33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52593300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</w:p>
                        </w:tc>
                        <w:tc>
                          <w:tcPr>
                            <w:tcW w:w="2694" w:type="dxa"/>
                          </w:tcPr>
                          <w:p w14:paraId="43067B5D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Уголок-м</w:t>
                            </w:r>
                            <w:r>
                              <w:rPr>
                                <w:rFonts w:cstheme="minorHAnsi"/>
                              </w:rPr>
                              <w:t>аленький</w:t>
                            </w:r>
                            <w:r w:rsidRPr="00B367EA">
                              <w:rPr>
                                <w:rFonts w:cstheme="minorHAnsi"/>
                              </w:rPr>
                              <w:t xml:space="preserve"> 5 г.</w:t>
                            </w:r>
                          </w:p>
                        </w:tc>
                      </w:tr>
                      <w:tr w:rsidR="001E3A5E" w14:paraId="1FEC04EE" w14:textId="77777777" w:rsidTr="00670595">
                        <w:tc>
                          <w:tcPr>
                            <w:tcW w:w="3106" w:type="dxa"/>
                          </w:tcPr>
                          <w:p w14:paraId="1C1CBDFB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Маховик 545 г.</w:t>
                            </w:r>
                          </w:p>
                        </w:tc>
                        <w:tc>
                          <w:tcPr>
                            <w:tcW w:w="2559" w:type="dxa"/>
                          </w:tcPr>
                          <w:p w14:paraId="15B0FF95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DB1D51">
                              <w:rPr>
                                <w:rFonts w:cstheme="minorHAnsi"/>
                              </w:rPr>
                              <w:t>Рейка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50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DB1D51">
                              <w:rPr>
                                <w:rFonts w:cstheme="minorHAnsi"/>
                              </w:rPr>
                              <w:t>г.</w:t>
                            </w:r>
                          </w:p>
                        </w:tc>
                        <w:tc>
                          <w:tcPr>
                            <w:tcW w:w="2694" w:type="dxa"/>
                          </w:tcPr>
                          <w:p w14:paraId="4249AFDA" w14:textId="77777777" w:rsidR="001E3A5E" w:rsidRDefault="001E3A5E" w:rsidP="001E3A5E">
                            <w:pPr>
                              <w:rPr>
                                <w:rFonts w:cstheme="minorHAnsi"/>
                              </w:rPr>
                            </w:pPr>
                            <w:r w:rsidRPr="00B367EA">
                              <w:rPr>
                                <w:rFonts w:cstheme="minorHAnsi"/>
                              </w:rPr>
                              <w:t>Пол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с</w:t>
                            </w:r>
                            <w:r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B367EA">
                              <w:rPr>
                                <w:rFonts w:cstheme="minorHAnsi"/>
                              </w:rPr>
                              <w:t>отверстием 305 г.</w:t>
                            </w:r>
                          </w:p>
                        </w:tc>
                      </w:tr>
                    </w:tbl>
                    <w:p w14:paraId="3C85E3EC" w14:textId="77777777" w:rsidR="00F22575" w:rsidRPr="00D93773" w:rsidRDefault="00F22575">
                      <w:pPr>
                        <w:rPr>
                          <w:rFonts w:cstheme="minorHAns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06E44A9F" wp14:editId="7F0F5FA5">
            <wp:extent cx="6341423" cy="8930244"/>
            <wp:effectExtent l="0" t="0" r="2540" b="4445"/>
            <wp:docPr id="1525" name="Picture 15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" name="Picture 1525"/>
                    <pic:cNvPicPr/>
                  </pic:nvPicPr>
                  <pic:blipFill>
                    <a:blip r:embed="rId25">
                      <a:extLst>
                        <a:ext uri="{BEBA8EAE-BF5A-486C-A8C5-ECC9F3942E4B}">
                          <a14:imgProps xmlns:a14="http://schemas.microsoft.com/office/drawing/2010/main">
                            <a14:imgLayer r:embed="rId26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2617" cy="8931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E2A1E" w14:textId="77777777" w:rsidR="00315BCC" w:rsidRDefault="00315BCC" w:rsidP="00B039F5">
      <w:pPr>
        <w:pStyle w:val="1"/>
      </w:pPr>
      <w:bookmarkStart w:id="10" w:name="_Toc97416267"/>
      <w:r>
        <w:lastRenderedPageBreak/>
        <w:t>Логика функционирования (логические и алгоритмические блок-схемы)</w:t>
      </w:r>
      <w:bookmarkEnd w:id="10"/>
    </w:p>
    <w:p w14:paraId="658272E0" w14:textId="77777777" w:rsidR="00315BCC" w:rsidRDefault="00242EE6" w:rsidP="00315BCC">
      <w:r>
        <w:rPr>
          <w:noProof/>
        </w:rPr>
        <w:drawing>
          <wp:inline distT="0" distB="0" distL="0" distR="0" wp14:anchorId="0BD52B64" wp14:editId="0BEE44EB">
            <wp:extent cx="3465509" cy="1905407"/>
            <wp:effectExtent l="0" t="0" r="1905" b="0"/>
            <wp:docPr id="20" name="Рисунок 20" descr="C:\Users\wsr\Desktop\Project_5\Блок-схема подключения системы раскрытия панеле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Users\wsr\Desktop\Project_5\Блок-схема подключения системы раскрытия панелей.png"/>
                    <pic:cNvPicPr>
                      <a:picLocks noChangeAspect="1"/>
                    </pic:cNvPicPr>
                  </pic:nvPicPr>
                  <pic:blipFill>
                    <a:blip r:embed="rId27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447" cy="1920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4ED69794" wp14:editId="1981E90D">
            <wp:extent cx="3122762" cy="1949735"/>
            <wp:effectExtent l="0" t="0" r="1905" b="0"/>
            <wp:docPr id="21" name="Рисунок 21" descr="C:\Users\wsr\Desktop\Project_5\Блок-схема работы всех систе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C:\Users\wsr\Desktop\Project_5\Блок-схема работы всех систем.png"/>
                    <pic:cNvPicPr>
                      <a:picLocks noChangeAspect="1"/>
                    </pic:cNvPicPr>
                  </pic:nvPicPr>
                  <pic:blipFill>
                    <a:blip r:embed="rId29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3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8968" cy="1959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DDB22" w14:textId="77777777" w:rsidR="00242EE6" w:rsidRDefault="00242EE6" w:rsidP="00315BCC">
      <w:r>
        <w:rPr>
          <w:noProof/>
        </w:rPr>
        <w:drawing>
          <wp:inline distT="0" distB="0" distL="0" distR="0" wp14:anchorId="27D65ADC" wp14:editId="65687A2B">
            <wp:extent cx="3241301" cy="2363230"/>
            <wp:effectExtent l="0" t="0" r="0" b="0"/>
            <wp:docPr id="3" name="Рисунок 3" descr="C:\Users\wsr\Desktop\Project_5\Блок-схема работы полезной нагрузк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C:\Users\wsr\Desktop\Project_5\Блок-схема работы полезной нагрузки.png"/>
                    <pic:cNvPicPr>
                      <a:picLocks noChangeAspect="1"/>
                    </pic:cNvPicPr>
                  </pic:nvPicPr>
                  <pic:blipFill>
                    <a:blip r:embed="rId31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3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4303" cy="237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423B210" wp14:editId="187305FA">
            <wp:extent cx="3381088" cy="2020103"/>
            <wp:effectExtent l="0" t="0" r="0" b="0"/>
            <wp:docPr id="4" name="Рисунок 4" descr="C:\Users\wsr\Desktop\Project_5\Блок-схема работы системы ориентац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C:\Users\wsr\Desktop\Project_5\Блок-схема работы системы ориентации.png"/>
                    <pic:cNvPicPr>
                      <a:picLocks noChangeAspect="1"/>
                    </pic:cNvPicPr>
                  </pic:nvPicPr>
                  <pic:blipFill>
                    <a:blip r:embed="rId33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648" cy="2043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C866F" w14:textId="77777777" w:rsidR="00242EE6" w:rsidRDefault="00242EE6" w:rsidP="00315BCC">
      <w:r>
        <w:rPr>
          <w:noProof/>
        </w:rPr>
        <w:drawing>
          <wp:inline distT="0" distB="0" distL="0" distR="0" wp14:anchorId="0FB90C88" wp14:editId="49228689">
            <wp:extent cx="3238677" cy="3212812"/>
            <wp:effectExtent l="0" t="0" r="0" b="6985"/>
            <wp:docPr id="5" name="Рисунок 5" descr="C:\Users\wsr\Desktop\Project_5\Блок-схема работы системы стабилизаци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C:\Users\wsr\Desktop\Project_5\Блок-схема работы системы стабилизации.png"/>
                    <pic:cNvPicPr>
                      <a:picLocks noChangeAspect="1"/>
                    </pic:cNvPicPr>
                  </pic:nvPicPr>
                  <pic:blipFill>
                    <a:blip r:embed="rId35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sharpenSoften amount="5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366" cy="3216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   </w:t>
      </w:r>
      <w:r>
        <w:rPr>
          <w:noProof/>
        </w:rPr>
        <w:drawing>
          <wp:inline distT="0" distB="0" distL="0" distR="0" wp14:anchorId="4C901A66" wp14:editId="4F5192B8">
            <wp:extent cx="2467154" cy="3583400"/>
            <wp:effectExtent l="0" t="0" r="9525" b="0"/>
            <wp:docPr id="6" name="Рисунок 6" descr="C:\Users\wsr\Desktop\Project_5\Блок-схема раскрытия и ориентации солнечных панеле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C:\Users\wsr\Desktop\Project_5\Блок-схема раскрытия и ориентации солнечных панелей.png"/>
                    <pic:cNvPicPr>
                      <a:picLocks noChangeAspect="1"/>
                    </pic:cNvPicPr>
                  </pic:nvPicPr>
                  <pic:blipFill>
                    <a:blip r:embed="rId37" cstate="print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1157" cy="3589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CE3D6B" w14:textId="77777777" w:rsidR="00B039F5" w:rsidRDefault="00B039F5" w:rsidP="00B039F5">
      <w:pPr>
        <w:pStyle w:val="1"/>
      </w:pPr>
      <w:bookmarkStart w:id="11" w:name="_Toc97416268"/>
      <w:r>
        <w:lastRenderedPageBreak/>
        <w:t>Используемые материалы</w:t>
      </w:r>
      <w:bookmarkEnd w:id="11"/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B039F5" w:rsidRPr="00B039F5" w14:paraId="0567E0CB" w14:textId="77777777" w:rsidTr="00B039F5">
        <w:trPr>
          <w:trHeight w:val="315"/>
        </w:trPr>
        <w:tc>
          <w:tcPr>
            <w:tcW w:w="3667" w:type="dxa"/>
            <w:hideMark/>
          </w:tcPr>
          <w:p w14:paraId="34171DB2" w14:textId="77777777" w:rsidR="00B039F5" w:rsidRPr="00B039F5" w:rsidRDefault="00B039F5" w:rsidP="00B039F5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75DAF7BF" w14:textId="77777777" w:rsidR="00B039F5" w:rsidRPr="00B039F5" w:rsidRDefault="00B039F5" w:rsidP="00B039F5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6C5F6287" w14:textId="77777777" w:rsidR="00B039F5" w:rsidRPr="00B039F5" w:rsidRDefault="00B039F5" w:rsidP="00B039F5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2253D6E5" w14:textId="77777777" w:rsidR="00B039F5" w:rsidRPr="00B039F5" w:rsidRDefault="00B039F5" w:rsidP="00B039F5">
            <w:pPr>
              <w:rPr>
                <w:rFonts w:cstheme="minorHAnsi"/>
              </w:rPr>
            </w:pPr>
            <w:r w:rsidRPr="00B039F5">
              <w:rPr>
                <w:rFonts w:cstheme="minorHAnsi"/>
              </w:rPr>
              <w:t>Кол-во</w:t>
            </w:r>
          </w:p>
        </w:tc>
      </w:tr>
      <w:tr w:rsidR="00B039F5" w:rsidRPr="00B039F5" w14:paraId="6B791B76" w14:textId="77777777" w:rsidTr="00B039F5">
        <w:trPr>
          <w:trHeight w:val="315"/>
        </w:trPr>
        <w:tc>
          <w:tcPr>
            <w:tcW w:w="3667" w:type="dxa"/>
            <w:hideMark/>
          </w:tcPr>
          <w:p w14:paraId="7D2777CD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криловое стекло</w:t>
            </w:r>
          </w:p>
        </w:tc>
        <w:tc>
          <w:tcPr>
            <w:tcW w:w="4684" w:type="dxa"/>
            <w:hideMark/>
          </w:tcPr>
          <w:p w14:paraId="6E2BEC2E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3 мм</w:t>
            </w:r>
          </w:p>
        </w:tc>
        <w:tc>
          <w:tcPr>
            <w:tcW w:w="1349" w:type="dxa"/>
            <w:hideMark/>
          </w:tcPr>
          <w:p w14:paraId="26109287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лист 1,52Х152</w:t>
            </w:r>
          </w:p>
        </w:tc>
        <w:tc>
          <w:tcPr>
            <w:tcW w:w="756" w:type="dxa"/>
            <w:hideMark/>
          </w:tcPr>
          <w:p w14:paraId="64D21B95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B039F5" w:rsidRPr="00B039F5" w14:paraId="3C94F5B9" w14:textId="77777777" w:rsidTr="00B039F5">
        <w:trPr>
          <w:trHeight w:val="315"/>
        </w:trPr>
        <w:tc>
          <w:tcPr>
            <w:tcW w:w="3667" w:type="dxa"/>
            <w:hideMark/>
          </w:tcPr>
          <w:p w14:paraId="201F7322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Нить для 3D принтера</w:t>
            </w:r>
          </w:p>
        </w:tc>
        <w:tc>
          <w:tcPr>
            <w:tcW w:w="4684" w:type="dxa"/>
            <w:hideMark/>
          </w:tcPr>
          <w:p w14:paraId="71909D2A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ABS</w:t>
            </w:r>
          </w:p>
        </w:tc>
        <w:tc>
          <w:tcPr>
            <w:tcW w:w="1349" w:type="dxa"/>
            <w:hideMark/>
          </w:tcPr>
          <w:p w14:paraId="53EA4ED7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5EDF6E3D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B039F5" w:rsidRPr="00B039F5" w14:paraId="2FA1DBDB" w14:textId="77777777" w:rsidTr="00B039F5">
        <w:trPr>
          <w:trHeight w:val="315"/>
        </w:trPr>
        <w:tc>
          <w:tcPr>
            <w:tcW w:w="3667" w:type="dxa"/>
            <w:hideMark/>
          </w:tcPr>
          <w:p w14:paraId="39A392B3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лей для 3D принтера</w:t>
            </w:r>
          </w:p>
        </w:tc>
        <w:tc>
          <w:tcPr>
            <w:tcW w:w="4684" w:type="dxa"/>
            <w:hideMark/>
          </w:tcPr>
          <w:p w14:paraId="533FA45C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без запаха, с </w:t>
            </w:r>
            <w:r w:rsidR="00051FA9"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распылителем</w:t>
            </w:r>
          </w:p>
        </w:tc>
        <w:tc>
          <w:tcPr>
            <w:tcW w:w="1349" w:type="dxa"/>
            <w:hideMark/>
          </w:tcPr>
          <w:p w14:paraId="4B913443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C8EDC30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B039F5" w:rsidRPr="00B039F5" w14:paraId="6D3AC7DE" w14:textId="77777777" w:rsidTr="00B039F5">
        <w:trPr>
          <w:trHeight w:val="315"/>
        </w:trPr>
        <w:tc>
          <w:tcPr>
            <w:tcW w:w="3667" w:type="dxa"/>
            <w:hideMark/>
          </w:tcPr>
          <w:p w14:paraId="6F7C1FCC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Алюминиевый профиль</w:t>
            </w:r>
          </w:p>
        </w:tc>
        <w:tc>
          <w:tcPr>
            <w:tcW w:w="4684" w:type="dxa"/>
            <w:hideMark/>
          </w:tcPr>
          <w:p w14:paraId="07DCBAA4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 Сплав D16 (уголок или П-образный) 25Х30 мм</w:t>
            </w:r>
          </w:p>
        </w:tc>
        <w:tc>
          <w:tcPr>
            <w:tcW w:w="1349" w:type="dxa"/>
            <w:hideMark/>
          </w:tcPr>
          <w:p w14:paraId="39F0DDDA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687BB77B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031275DB" w14:textId="77777777" w:rsidR="00B039F5" w:rsidRDefault="00B039F5" w:rsidP="00B039F5">
      <w:pPr>
        <w:pStyle w:val="1"/>
      </w:pPr>
      <w:bookmarkStart w:id="12" w:name="_Toc97416269"/>
      <w:r>
        <w:t>Крепеж</w:t>
      </w:r>
      <w:bookmarkEnd w:id="12"/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B039F5" w:rsidRPr="00B039F5" w14:paraId="0175EF9E" w14:textId="77777777" w:rsidTr="008B51D9">
        <w:trPr>
          <w:trHeight w:val="315"/>
        </w:trPr>
        <w:tc>
          <w:tcPr>
            <w:tcW w:w="3667" w:type="dxa"/>
            <w:hideMark/>
          </w:tcPr>
          <w:p w14:paraId="763FFCBE" w14:textId="77777777" w:rsidR="00B039F5" w:rsidRPr="00B039F5" w:rsidRDefault="00B039F5" w:rsidP="00B039F5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0FCFE8FC" w14:textId="77777777" w:rsidR="00B039F5" w:rsidRPr="00B039F5" w:rsidRDefault="00B039F5" w:rsidP="00B039F5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3629BB94" w14:textId="77777777" w:rsidR="00B039F5" w:rsidRPr="00B039F5" w:rsidRDefault="00B039F5" w:rsidP="00B039F5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56" w:type="dxa"/>
            <w:hideMark/>
          </w:tcPr>
          <w:p w14:paraId="7A0DE0CC" w14:textId="77777777" w:rsidR="00B039F5" w:rsidRPr="00B039F5" w:rsidRDefault="00B039F5" w:rsidP="00B039F5">
            <w:pPr>
              <w:rPr>
                <w:rFonts w:cstheme="minorHAnsi"/>
                <w:bCs/>
              </w:rPr>
            </w:pPr>
            <w:r w:rsidRPr="00B039F5">
              <w:rPr>
                <w:rFonts w:cstheme="minorHAnsi"/>
                <w:bCs/>
              </w:rPr>
              <w:t>Кол-во</w:t>
            </w:r>
          </w:p>
        </w:tc>
      </w:tr>
      <w:tr w:rsidR="00B039F5" w:rsidRPr="00B039F5" w14:paraId="4F5965F5" w14:textId="77777777" w:rsidTr="008B51D9">
        <w:trPr>
          <w:trHeight w:val="315"/>
        </w:trPr>
        <w:tc>
          <w:tcPr>
            <w:tcW w:w="3667" w:type="dxa"/>
            <w:hideMark/>
          </w:tcPr>
          <w:p w14:paraId="24763D78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Винт М4х30 для контровки</w:t>
            </w:r>
          </w:p>
        </w:tc>
        <w:tc>
          <w:tcPr>
            <w:tcW w:w="4684" w:type="dxa"/>
            <w:hideMark/>
          </w:tcPr>
          <w:p w14:paraId="6720D97E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шляпке винта</w:t>
            </w:r>
          </w:p>
        </w:tc>
        <w:tc>
          <w:tcPr>
            <w:tcW w:w="1349" w:type="dxa"/>
            <w:hideMark/>
          </w:tcPr>
          <w:p w14:paraId="7244A541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4E84951D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B039F5" w:rsidRPr="00B039F5" w14:paraId="1A9975AE" w14:textId="77777777" w:rsidTr="008B51D9">
        <w:trPr>
          <w:trHeight w:val="315"/>
        </w:trPr>
        <w:tc>
          <w:tcPr>
            <w:tcW w:w="3667" w:type="dxa"/>
            <w:hideMark/>
          </w:tcPr>
          <w:p w14:paraId="33A93B7A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Гайка М4 для контровки</w:t>
            </w:r>
          </w:p>
        </w:tc>
        <w:tc>
          <w:tcPr>
            <w:tcW w:w="4684" w:type="dxa"/>
            <w:hideMark/>
          </w:tcPr>
          <w:p w14:paraId="7E5B7821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 осевым сверлением в гранях</w:t>
            </w:r>
          </w:p>
        </w:tc>
        <w:tc>
          <w:tcPr>
            <w:tcW w:w="1349" w:type="dxa"/>
            <w:hideMark/>
          </w:tcPr>
          <w:p w14:paraId="161C8EC4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09DA395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B039F5" w:rsidRPr="00B039F5" w14:paraId="4D28D6BC" w14:textId="77777777" w:rsidTr="008B51D9">
        <w:trPr>
          <w:trHeight w:val="315"/>
        </w:trPr>
        <w:tc>
          <w:tcPr>
            <w:tcW w:w="3667" w:type="dxa"/>
            <w:hideMark/>
          </w:tcPr>
          <w:p w14:paraId="0C4452EE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пилька диаметр 3 мм</w:t>
            </w:r>
          </w:p>
        </w:tc>
        <w:tc>
          <w:tcPr>
            <w:tcW w:w="4684" w:type="dxa"/>
            <w:hideMark/>
          </w:tcPr>
          <w:p w14:paraId="342E2936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Резьба М3, длина 1 метр </w:t>
            </w:r>
          </w:p>
        </w:tc>
        <w:tc>
          <w:tcPr>
            <w:tcW w:w="1349" w:type="dxa"/>
            <w:hideMark/>
          </w:tcPr>
          <w:p w14:paraId="69EFD1A9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304B2074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B039F5" w:rsidRPr="00B039F5" w14:paraId="416564BE" w14:textId="77777777" w:rsidTr="008B51D9">
        <w:trPr>
          <w:trHeight w:val="315"/>
        </w:trPr>
        <w:tc>
          <w:tcPr>
            <w:tcW w:w="3667" w:type="dxa"/>
            <w:hideMark/>
          </w:tcPr>
          <w:p w14:paraId="32C2C6E9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Проволока контровочная диаметр 0,8 мм</w:t>
            </w:r>
          </w:p>
        </w:tc>
        <w:tc>
          <w:tcPr>
            <w:tcW w:w="4684" w:type="dxa"/>
            <w:hideMark/>
          </w:tcPr>
          <w:p w14:paraId="75559F99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ягкая, оцинкованная</w:t>
            </w:r>
          </w:p>
        </w:tc>
        <w:tc>
          <w:tcPr>
            <w:tcW w:w="1349" w:type="dxa"/>
            <w:hideMark/>
          </w:tcPr>
          <w:p w14:paraId="70D8B14E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4416FFF0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B039F5" w:rsidRPr="00B039F5" w14:paraId="5BC23292" w14:textId="77777777" w:rsidTr="008B51D9">
        <w:trPr>
          <w:trHeight w:val="315"/>
        </w:trPr>
        <w:tc>
          <w:tcPr>
            <w:tcW w:w="3667" w:type="dxa"/>
            <w:hideMark/>
          </w:tcPr>
          <w:p w14:paraId="69D69C98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69426FAC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айба 1х10</w:t>
            </w:r>
          </w:p>
        </w:tc>
        <w:tc>
          <w:tcPr>
            <w:tcW w:w="1349" w:type="dxa"/>
            <w:hideMark/>
          </w:tcPr>
          <w:p w14:paraId="34C30E60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3A0B3A23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80</w:t>
            </w:r>
          </w:p>
        </w:tc>
      </w:tr>
      <w:tr w:rsidR="00B039F5" w:rsidRPr="00B039F5" w14:paraId="249F999B" w14:textId="77777777" w:rsidTr="008B51D9">
        <w:trPr>
          <w:trHeight w:val="315"/>
        </w:trPr>
        <w:tc>
          <w:tcPr>
            <w:tcW w:w="3667" w:type="dxa"/>
            <w:hideMark/>
          </w:tcPr>
          <w:p w14:paraId="441AED6C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репеж </w:t>
            </w:r>
          </w:p>
        </w:tc>
        <w:tc>
          <w:tcPr>
            <w:tcW w:w="4684" w:type="dxa"/>
            <w:hideMark/>
          </w:tcPr>
          <w:p w14:paraId="58130EAA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Гайка м3</w:t>
            </w:r>
          </w:p>
        </w:tc>
        <w:tc>
          <w:tcPr>
            <w:tcW w:w="1349" w:type="dxa"/>
            <w:hideMark/>
          </w:tcPr>
          <w:p w14:paraId="6E268611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6F2331C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B039F5" w:rsidRPr="00B039F5" w14:paraId="073E428D" w14:textId="77777777" w:rsidTr="008B51D9">
        <w:trPr>
          <w:trHeight w:val="315"/>
        </w:trPr>
        <w:tc>
          <w:tcPr>
            <w:tcW w:w="3667" w:type="dxa"/>
            <w:hideMark/>
          </w:tcPr>
          <w:p w14:paraId="19D4A062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Крепеж</w:t>
            </w:r>
          </w:p>
        </w:tc>
        <w:tc>
          <w:tcPr>
            <w:tcW w:w="4684" w:type="dxa"/>
            <w:hideMark/>
          </w:tcPr>
          <w:p w14:paraId="0D19979C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Винт м3х30</w:t>
            </w:r>
          </w:p>
        </w:tc>
        <w:tc>
          <w:tcPr>
            <w:tcW w:w="1349" w:type="dxa"/>
            <w:hideMark/>
          </w:tcPr>
          <w:p w14:paraId="29DA0481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2BEB919F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40</w:t>
            </w:r>
          </w:p>
        </w:tc>
      </w:tr>
      <w:tr w:rsidR="00B039F5" w:rsidRPr="00B039F5" w14:paraId="431108C2" w14:textId="77777777" w:rsidTr="008B51D9">
        <w:trPr>
          <w:trHeight w:val="315"/>
        </w:trPr>
        <w:tc>
          <w:tcPr>
            <w:tcW w:w="3667" w:type="dxa"/>
            <w:hideMark/>
          </w:tcPr>
          <w:p w14:paraId="7A8BE121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Клей секундный </w:t>
            </w:r>
          </w:p>
        </w:tc>
        <w:tc>
          <w:tcPr>
            <w:tcW w:w="4684" w:type="dxa"/>
            <w:hideMark/>
          </w:tcPr>
          <w:p w14:paraId="63489AE2" w14:textId="77777777" w:rsidR="00B039F5" w:rsidRPr="00B039F5" w:rsidRDefault="00B039F5" w:rsidP="00B039F5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типа космофен</w:t>
            </w:r>
          </w:p>
        </w:tc>
        <w:tc>
          <w:tcPr>
            <w:tcW w:w="1349" w:type="dxa"/>
            <w:hideMark/>
          </w:tcPr>
          <w:p w14:paraId="736ABF84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1422EFA" w14:textId="77777777" w:rsidR="00B039F5" w:rsidRPr="00B039F5" w:rsidRDefault="00B039F5" w:rsidP="00B039F5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B039F5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3E56F6BC" w14:textId="77777777" w:rsidTr="008B51D9">
        <w:trPr>
          <w:trHeight w:val="315"/>
        </w:trPr>
        <w:tc>
          <w:tcPr>
            <w:tcW w:w="3667" w:type="dxa"/>
            <w:hideMark/>
          </w:tcPr>
          <w:p w14:paraId="7F89CF71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Изолента </w:t>
            </w:r>
          </w:p>
        </w:tc>
        <w:tc>
          <w:tcPr>
            <w:tcW w:w="4684" w:type="dxa"/>
            <w:hideMark/>
          </w:tcPr>
          <w:p w14:paraId="64E82180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белая</w:t>
            </w:r>
          </w:p>
        </w:tc>
        <w:tc>
          <w:tcPr>
            <w:tcW w:w="1349" w:type="dxa"/>
            <w:hideMark/>
          </w:tcPr>
          <w:p w14:paraId="385A2AA7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6232BDF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6697B19D" w14:textId="77777777" w:rsidTr="008B51D9">
        <w:trPr>
          <w:trHeight w:val="315"/>
        </w:trPr>
        <w:tc>
          <w:tcPr>
            <w:tcW w:w="3667" w:type="dxa"/>
            <w:hideMark/>
          </w:tcPr>
          <w:p w14:paraId="2944535B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тяжки нейлоновые </w:t>
            </w:r>
          </w:p>
        </w:tc>
        <w:tc>
          <w:tcPr>
            <w:tcW w:w="4684" w:type="dxa"/>
            <w:hideMark/>
          </w:tcPr>
          <w:p w14:paraId="3D3E815B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50 мм (белые, черные), 100 штук в упаковке</w:t>
            </w:r>
          </w:p>
        </w:tc>
        <w:tc>
          <w:tcPr>
            <w:tcW w:w="1349" w:type="dxa"/>
            <w:hideMark/>
          </w:tcPr>
          <w:p w14:paraId="21F55BD9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упаковка</w:t>
            </w:r>
          </w:p>
        </w:tc>
        <w:tc>
          <w:tcPr>
            <w:tcW w:w="756" w:type="dxa"/>
            <w:hideMark/>
          </w:tcPr>
          <w:p w14:paraId="5CD15ADD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-</w:t>
            </w:r>
          </w:p>
        </w:tc>
      </w:tr>
      <w:tr w:rsidR="008B51D9" w:rsidRPr="008B51D9" w14:paraId="42661746" w14:textId="77777777" w:rsidTr="008B51D9">
        <w:trPr>
          <w:trHeight w:val="315"/>
        </w:trPr>
        <w:tc>
          <w:tcPr>
            <w:tcW w:w="3667" w:type="dxa"/>
            <w:hideMark/>
          </w:tcPr>
          <w:p w14:paraId="6485D25D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Скотч бумажный (малярный)</w:t>
            </w:r>
          </w:p>
        </w:tc>
        <w:tc>
          <w:tcPr>
            <w:tcW w:w="4684" w:type="dxa"/>
            <w:hideMark/>
          </w:tcPr>
          <w:p w14:paraId="7CE41D10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563BE280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26D33B9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1A6336BA" w14:textId="77777777" w:rsidTr="008B51D9">
        <w:trPr>
          <w:trHeight w:val="315"/>
        </w:trPr>
        <w:tc>
          <w:tcPr>
            <w:tcW w:w="3667" w:type="dxa"/>
            <w:hideMark/>
          </w:tcPr>
          <w:p w14:paraId="6197B4D1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обычный, </w:t>
            </w:r>
          </w:p>
        </w:tc>
        <w:tc>
          <w:tcPr>
            <w:tcW w:w="4684" w:type="dxa"/>
            <w:hideMark/>
          </w:tcPr>
          <w:p w14:paraId="14008E58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74618654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C6B45D7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6304703C" w14:textId="77777777" w:rsidTr="008B51D9">
        <w:trPr>
          <w:trHeight w:val="315"/>
        </w:trPr>
        <w:tc>
          <w:tcPr>
            <w:tcW w:w="3667" w:type="dxa"/>
            <w:hideMark/>
          </w:tcPr>
          <w:p w14:paraId="6B374D71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 xml:space="preserve">Скотч двусторонний, </w:t>
            </w:r>
          </w:p>
        </w:tc>
        <w:tc>
          <w:tcPr>
            <w:tcW w:w="4684" w:type="dxa"/>
            <w:hideMark/>
          </w:tcPr>
          <w:p w14:paraId="43A2DA04" w14:textId="77777777" w:rsidR="008B51D9" w:rsidRPr="008B51D9" w:rsidRDefault="008B51D9" w:rsidP="008B51D9">
            <w:pPr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50 мм</w:t>
            </w:r>
          </w:p>
        </w:tc>
        <w:tc>
          <w:tcPr>
            <w:tcW w:w="1349" w:type="dxa"/>
            <w:hideMark/>
          </w:tcPr>
          <w:p w14:paraId="5992AFEE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B742D8D" w14:textId="77777777" w:rsidR="008B51D9" w:rsidRPr="008B51D9" w:rsidRDefault="008B51D9" w:rsidP="008B51D9">
            <w:pPr>
              <w:jc w:val="center"/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</w:pPr>
            <w:r w:rsidRPr="008B51D9">
              <w:rPr>
                <w:rFonts w:asciiTheme="majorHAnsi" w:eastAsia="Times New Roman" w:hAnsiTheme="majorHAnsi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3C528AEF" w14:textId="77777777" w:rsidR="009C38F2" w:rsidRDefault="009C38F2" w:rsidP="009C38F2">
      <w:pPr>
        <w:pStyle w:val="1"/>
      </w:pPr>
      <w:bookmarkStart w:id="13" w:name="_Toc97416270"/>
      <w:r>
        <w:t>Средства индивидуальной защиты</w:t>
      </w:r>
      <w:bookmarkEnd w:id="13"/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641"/>
        <w:gridCol w:w="4714"/>
        <w:gridCol w:w="1347"/>
        <w:gridCol w:w="754"/>
      </w:tblGrid>
      <w:tr w:rsidR="009C38F2" w:rsidRPr="009C38F2" w14:paraId="56BCBADD" w14:textId="77777777" w:rsidTr="008B51D9">
        <w:trPr>
          <w:trHeight w:val="394"/>
        </w:trPr>
        <w:tc>
          <w:tcPr>
            <w:tcW w:w="4220" w:type="dxa"/>
            <w:hideMark/>
          </w:tcPr>
          <w:p w14:paraId="45A8C432" w14:textId="77777777" w:rsidR="009C38F2" w:rsidRPr="009C38F2" w:rsidRDefault="009C38F2" w:rsidP="009C38F2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767B960A" w14:textId="77777777" w:rsidR="009C38F2" w:rsidRPr="009C38F2" w:rsidRDefault="009C38F2" w:rsidP="009C38F2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 xml:space="preserve"> Тех. описание позиции</w:t>
            </w:r>
          </w:p>
        </w:tc>
        <w:tc>
          <w:tcPr>
            <w:tcW w:w="1360" w:type="dxa"/>
            <w:hideMark/>
          </w:tcPr>
          <w:p w14:paraId="7E3802B4" w14:textId="77777777" w:rsidR="009C38F2" w:rsidRPr="009C38F2" w:rsidRDefault="009C38F2" w:rsidP="009C38F2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Ед. измерения</w:t>
            </w:r>
          </w:p>
        </w:tc>
        <w:tc>
          <w:tcPr>
            <w:tcW w:w="780" w:type="dxa"/>
            <w:hideMark/>
          </w:tcPr>
          <w:p w14:paraId="45CCA402" w14:textId="77777777" w:rsidR="009C38F2" w:rsidRPr="009C38F2" w:rsidRDefault="009C38F2" w:rsidP="009C38F2">
            <w:pPr>
              <w:rPr>
                <w:rFonts w:cstheme="minorHAnsi"/>
                <w:bCs/>
              </w:rPr>
            </w:pPr>
            <w:r w:rsidRPr="009C38F2">
              <w:rPr>
                <w:rFonts w:cstheme="minorHAnsi"/>
                <w:bCs/>
              </w:rPr>
              <w:t>Кол-во</w:t>
            </w:r>
          </w:p>
        </w:tc>
      </w:tr>
      <w:tr w:rsidR="009C38F2" w:rsidRPr="009C38F2" w14:paraId="043E34DF" w14:textId="77777777" w:rsidTr="009C38F2">
        <w:trPr>
          <w:trHeight w:val="315"/>
        </w:trPr>
        <w:tc>
          <w:tcPr>
            <w:tcW w:w="4220" w:type="dxa"/>
            <w:hideMark/>
          </w:tcPr>
          <w:p w14:paraId="21599DD5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комбинезон</w:t>
            </w:r>
          </w:p>
        </w:tc>
        <w:tc>
          <w:tcPr>
            <w:tcW w:w="5680" w:type="dxa"/>
            <w:hideMark/>
          </w:tcPr>
          <w:p w14:paraId="0608BD4A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й</w:t>
            </w:r>
          </w:p>
        </w:tc>
        <w:tc>
          <w:tcPr>
            <w:tcW w:w="1360" w:type="dxa"/>
            <w:hideMark/>
          </w:tcPr>
          <w:p w14:paraId="1852693F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2C9C538E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C38F2" w:rsidRPr="009C38F2" w14:paraId="1F08D756" w14:textId="77777777" w:rsidTr="009C38F2">
        <w:trPr>
          <w:trHeight w:val="315"/>
        </w:trPr>
        <w:tc>
          <w:tcPr>
            <w:tcW w:w="4220" w:type="dxa"/>
            <w:hideMark/>
          </w:tcPr>
          <w:p w14:paraId="617F1106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й халат </w:t>
            </w:r>
          </w:p>
        </w:tc>
        <w:tc>
          <w:tcPr>
            <w:tcW w:w="5680" w:type="dxa"/>
            <w:hideMark/>
          </w:tcPr>
          <w:p w14:paraId="62BCEDFE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белый</w:t>
            </w:r>
          </w:p>
        </w:tc>
        <w:tc>
          <w:tcPr>
            <w:tcW w:w="1360" w:type="dxa"/>
            <w:hideMark/>
          </w:tcPr>
          <w:p w14:paraId="050308D0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6075B760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C38F2" w:rsidRPr="009C38F2" w14:paraId="2D4CB7F1" w14:textId="77777777" w:rsidTr="009C38F2">
        <w:trPr>
          <w:trHeight w:val="315"/>
        </w:trPr>
        <w:tc>
          <w:tcPr>
            <w:tcW w:w="4220" w:type="dxa"/>
            <w:hideMark/>
          </w:tcPr>
          <w:p w14:paraId="3139C294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Антистатические перчатки </w:t>
            </w:r>
          </w:p>
        </w:tc>
        <w:tc>
          <w:tcPr>
            <w:tcW w:w="5680" w:type="dxa"/>
            <w:hideMark/>
          </w:tcPr>
          <w:p w14:paraId="0FEA746C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ерчатки для проведения мелких работ по электрике</w:t>
            </w:r>
          </w:p>
        </w:tc>
        <w:tc>
          <w:tcPr>
            <w:tcW w:w="1360" w:type="dxa"/>
            <w:hideMark/>
          </w:tcPr>
          <w:p w14:paraId="3080FFBE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ары</w:t>
            </w:r>
          </w:p>
        </w:tc>
        <w:tc>
          <w:tcPr>
            <w:tcW w:w="780" w:type="dxa"/>
            <w:hideMark/>
          </w:tcPr>
          <w:p w14:paraId="5FDFF1D1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C38F2" w:rsidRPr="009C38F2" w14:paraId="3E75C637" w14:textId="77777777" w:rsidTr="009C38F2">
        <w:trPr>
          <w:trHeight w:val="540"/>
        </w:trPr>
        <w:tc>
          <w:tcPr>
            <w:tcW w:w="4220" w:type="dxa"/>
            <w:hideMark/>
          </w:tcPr>
          <w:p w14:paraId="73396A4B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птечка оказания первой медицинской помощи</w:t>
            </w:r>
          </w:p>
        </w:tc>
        <w:tc>
          <w:tcPr>
            <w:tcW w:w="5680" w:type="dxa"/>
            <w:hideMark/>
          </w:tcPr>
          <w:p w14:paraId="7CAFC5F7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7E4A8558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0BEA8179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C38F2" w:rsidRPr="009C38F2" w14:paraId="3F42A911" w14:textId="77777777" w:rsidTr="009C38F2">
        <w:trPr>
          <w:trHeight w:val="315"/>
        </w:trPr>
        <w:tc>
          <w:tcPr>
            <w:tcW w:w="4220" w:type="dxa"/>
            <w:hideMark/>
          </w:tcPr>
          <w:p w14:paraId="4741FBDB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гнетушитель углекислотный ОУ-1</w:t>
            </w:r>
          </w:p>
        </w:tc>
        <w:tc>
          <w:tcPr>
            <w:tcW w:w="5680" w:type="dxa"/>
            <w:hideMark/>
          </w:tcPr>
          <w:p w14:paraId="4967CC29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ритические характеристики отсутствуют</w:t>
            </w:r>
          </w:p>
        </w:tc>
        <w:tc>
          <w:tcPr>
            <w:tcW w:w="1360" w:type="dxa"/>
            <w:hideMark/>
          </w:tcPr>
          <w:p w14:paraId="2E10254D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3C73BDBC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-</w:t>
            </w:r>
          </w:p>
        </w:tc>
      </w:tr>
      <w:tr w:rsidR="009C38F2" w:rsidRPr="009C38F2" w14:paraId="6B24A0FC" w14:textId="77777777" w:rsidTr="009C38F2">
        <w:trPr>
          <w:trHeight w:val="315"/>
        </w:trPr>
        <w:tc>
          <w:tcPr>
            <w:tcW w:w="4220" w:type="dxa"/>
            <w:hideMark/>
          </w:tcPr>
          <w:p w14:paraId="7B5CCDDC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Респираторы </w:t>
            </w:r>
          </w:p>
        </w:tc>
        <w:tc>
          <w:tcPr>
            <w:tcW w:w="5680" w:type="dxa"/>
            <w:hideMark/>
          </w:tcPr>
          <w:p w14:paraId="32526536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1E019EDD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3F383A62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C38F2" w:rsidRPr="009C38F2" w14:paraId="240A9996" w14:textId="77777777" w:rsidTr="009C38F2">
        <w:trPr>
          <w:trHeight w:val="315"/>
        </w:trPr>
        <w:tc>
          <w:tcPr>
            <w:tcW w:w="4220" w:type="dxa"/>
            <w:hideMark/>
          </w:tcPr>
          <w:p w14:paraId="7740C626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Шапочка одноразовая </w:t>
            </w:r>
          </w:p>
        </w:tc>
        <w:tc>
          <w:tcPr>
            <w:tcW w:w="5680" w:type="dxa"/>
            <w:hideMark/>
          </w:tcPr>
          <w:p w14:paraId="0AFEA182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уванчик</w:t>
            </w:r>
          </w:p>
        </w:tc>
        <w:tc>
          <w:tcPr>
            <w:tcW w:w="1360" w:type="dxa"/>
            <w:hideMark/>
          </w:tcPr>
          <w:p w14:paraId="6586BBE3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7CE2CE20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C38F2" w:rsidRPr="009C38F2" w14:paraId="46D66DCD" w14:textId="77777777" w:rsidTr="009C38F2">
        <w:trPr>
          <w:trHeight w:val="315"/>
        </w:trPr>
        <w:tc>
          <w:tcPr>
            <w:tcW w:w="4220" w:type="dxa"/>
            <w:hideMark/>
          </w:tcPr>
          <w:p w14:paraId="45B2E1FD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чки защитные</w:t>
            </w:r>
          </w:p>
        </w:tc>
        <w:tc>
          <w:tcPr>
            <w:tcW w:w="5680" w:type="dxa"/>
            <w:hideMark/>
          </w:tcPr>
          <w:p w14:paraId="7A948039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розрачные</w:t>
            </w:r>
          </w:p>
        </w:tc>
        <w:tc>
          <w:tcPr>
            <w:tcW w:w="1360" w:type="dxa"/>
            <w:hideMark/>
          </w:tcPr>
          <w:p w14:paraId="2E07F854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02CE7E78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3</w:t>
            </w:r>
          </w:p>
        </w:tc>
      </w:tr>
      <w:tr w:rsidR="009C38F2" w:rsidRPr="009C38F2" w14:paraId="19E062FF" w14:textId="77777777" w:rsidTr="009C38F2">
        <w:trPr>
          <w:trHeight w:val="315"/>
        </w:trPr>
        <w:tc>
          <w:tcPr>
            <w:tcW w:w="4220" w:type="dxa"/>
            <w:hideMark/>
          </w:tcPr>
          <w:p w14:paraId="2B3F31C2" w14:textId="77777777" w:rsidR="009C38F2" w:rsidRPr="009C38F2" w:rsidRDefault="00FB61C6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Бахилы</w:t>
            </w:r>
            <w:r w:rsidR="009C38F2" w:rsidRPr="009C38F2">
              <w:rPr>
                <w:rFonts w:asciiTheme="majorHAnsi" w:hAnsiTheme="majorHAnsi" w:cstheme="majorHAnsi"/>
              </w:rPr>
              <w:t xml:space="preserve"> </w:t>
            </w:r>
          </w:p>
        </w:tc>
        <w:tc>
          <w:tcPr>
            <w:tcW w:w="5680" w:type="dxa"/>
            <w:hideMark/>
          </w:tcPr>
          <w:p w14:paraId="3264B99E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одноразовые</w:t>
            </w:r>
          </w:p>
        </w:tc>
        <w:tc>
          <w:tcPr>
            <w:tcW w:w="1360" w:type="dxa"/>
            <w:hideMark/>
          </w:tcPr>
          <w:p w14:paraId="5D31A994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упаковка</w:t>
            </w:r>
          </w:p>
        </w:tc>
        <w:tc>
          <w:tcPr>
            <w:tcW w:w="780" w:type="dxa"/>
            <w:hideMark/>
          </w:tcPr>
          <w:p w14:paraId="55438208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  <w:tr w:rsidR="009C38F2" w:rsidRPr="009C38F2" w14:paraId="395C3F8F" w14:textId="77777777" w:rsidTr="009C38F2">
        <w:trPr>
          <w:trHeight w:val="315"/>
        </w:trPr>
        <w:tc>
          <w:tcPr>
            <w:tcW w:w="4220" w:type="dxa"/>
            <w:hideMark/>
          </w:tcPr>
          <w:p w14:paraId="50428E4D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Антистатический браслет</w:t>
            </w:r>
          </w:p>
        </w:tc>
        <w:tc>
          <w:tcPr>
            <w:tcW w:w="5680" w:type="dxa"/>
            <w:hideMark/>
          </w:tcPr>
          <w:p w14:paraId="245A0C9F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 креплением быстрого соединения</w:t>
            </w:r>
          </w:p>
        </w:tc>
        <w:tc>
          <w:tcPr>
            <w:tcW w:w="1360" w:type="dxa"/>
            <w:hideMark/>
          </w:tcPr>
          <w:p w14:paraId="2DA2F1C6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</w:p>
        </w:tc>
        <w:tc>
          <w:tcPr>
            <w:tcW w:w="780" w:type="dxa"/>
            <w:hideMark/>
          </w:tcPr>
          <w:p w14:paraId="5F2213BE" w14:textId="77777777" w:rsidR="009C38F2" w:rsidRPr="009C38F2" w:rsidRDefault="009C38F2" w:rsidP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1</w:t>
            </w:r>
          </w:p>
        </w:tc>
      </w:tr>
    </w:tbl>
    <w:p w14:paraId="22FF1B21" w14:textId="77777777" w:rsidR="00B039F5" w:rsidRPr="009C38F2" w:rsidRDefault="009C38F2" w:rsidP="009C38F2">
      <w:pPr>
        <w:pStyle w:val="1"/>
        <w:rPr>
          <w:rStyle w:val="10"/>
        </w:rPr>
      </w:pPr>
      <w:bookmarkStart w:id="14" w:name="_Toc97416271"/>
      <w:r>
        <w:lastRenderedPageBreak/>
        <w:t>Технологические машины для изготовления</w:t>
      </w:r>
      <w:bookmarkEnd w:id="14"/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220"/>
        <w:gridCol w:w="5680"/>
      </w:tblGrid>
      <w:tr w:rsidR="009C38F2" w:rsidRPr="009C38F2" w14:paraId="69C7672A" w14:textId="77777777" w:rsidTr="009C38F2">
        <w:trPr>
          <w:trHeight w:val="315"/>
        </w:trPr>
        <w:tc>
          <w:tcPr>
            <w:tcW w:w="4220" w:type="dxa"/>
            <w:hideMark/>
          </w:tcPr>
          <w:p w14:paraId="2FC09416" w14:textId="77777777" w:rsidR="009C38F2" w:rsidRPr="009C38F2" w:rsidRDefault="009C38F2" w:rsidP="009C38F2">
            <w:pPr>
              <w:rPr>
                <w:bCs/>
              </w:rPr>
            </w:pPr>
            <w:r w:rsidRPr="009C38F2">
              <w:rPr>
                <w:bCs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09FDD455" w14:textId="77777777" w:rsidR="009C38F2" w:rsidRPr="009C38F2" w:rsidRDefault="009C38F2" w:rsidP="009C38F2">
            <w:pPr>
              <w:rPr>
                <w:bCs/>
              </w:rPr>
            </w:pPr>
            <w:r w:rsidRPr="009C38F2">
              <w:rPr>
                <w:bCs/>
              </w:rPr>
              <w:t xml:space="preserve"> Тех. описание позиции</w:t>
            </w:r>
          </w:p>
        </w:tc>
      </w:tr>
      <w:tr w:rsidR="009C38F2" w:rsidRPr="009C38F2" w14:paraId="208375B1" w14:textId="77777777" w:rsidTr="009C38F2">
        <w:trPr>
          <w:trHeight w:val="2580"/>
        </w:trPr>
        <w:tc>
          <w:tcPr>
            <w:tcW w:w="4220" w:type="dxa"/>
            <w:hideMark/>
          </w:tcPr>
          <w:p w14:paraId="21CDAF7E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Станок лазерной резки</w:t>
            </w:r>
          </w:p>
        </w:tc>
        <w:tc>
          <w:tcPr>
            <w:tcW w:w="5680" w:type="dxa"/>
            <w:hideMark/>
          </w:tcPr>
          <w:p w14:paraId="6AD24A90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Тип излучателя Отпаянный СО2 лазер</w:t>
            </w:r>
            <w:r w:rsidRPr="009C38F2">
              <w:rPr>
                <w:rFonts w:asciiTheme="majorHAnsi" w:hAnsiTheme="majorHAnsi" w:cstheme="majorHAnsi"/>
              </w:rPr>
              <w:br/>
              <w:t>Тип охлаждения излучателя Воздушное</w:t>
            </w:r>
            <w:r w:rsidRPr="009C38F2">
              <w:rPr>
                <w:rFonts w:asciiTheme="majorHAnsi" w:hAnsiTheme="majorHAnsi" w:cstheme="majorHAnsi"/>
              </w:rPr>
              <w:br/>
              <w:t xml:space="preserve">Производитель излучателя </w:t>
            </w:r>
            <w:proofErr w:type="spellStart"/>
            <w:r w:rsidRPr="009C38F2">
              <w:rPr>
                <w:rFonts w:asciiTheme="majorHAnsi" w:hAnsiTheme="majorHAnsi" w:cstheme="majorHAnsi"/>
              </w:rPr>
              <w:t>Synrad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48-series, США, </w:t>
            </w:r>
            <w:proofErr w:type="spellStart"/>
            <w:r w:rsidRPr="009C38F2">
              <w:rPr>
                <w:rFonts w:asciiTheme="majorHAnsi" w:hAnsiTheme="majorHAnsi" w:cstheme="majorHAnsi"/>
              </w:rPr>
              <w:t>Synrad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9C38F2">
              <w:rPr>
                <w:rFonts w:asciiTheme="majorHAnsi" w:hAnsiTheme="majorHAnsi" w:cstheme="majorHAnsi"/>
              </w:rPr>
              <w:t>FireStar</w:t>
            </w:r>
            <w:proofErr w:type="spellEnd"/>
            <w:r w:rsidRPr="009C38F2">
              <w:rPr>
                <w:rFonts w:asciiTheme="majorHAnsi" w:hAnsiTheme="majorHAnsi" w:cstheme="majorHAnsi"/>
              </w:rPr>
              <w:t>, США или аналог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 458 х 309мм</w:t>
            </w:r>
            <w:r w:rsidRPr="009C38F2">
              <w:rPr>
                <w:rFonts w:asciiTheme="majorHAnsi" w:hAnsiTheme="majorHAnsi" w:cstheme="majorHAnsi"/>
              </w:rPr>
              <w:br/>
              <w:t>Максимальный размер загружаемого материала 505 х 309 х 170мм</w:t>
            </w:r>
            <w:r w:rsidRPr="009C38F2">
              <w:rPr>
                <w:rFonts w:asciiTheme="majorHAnsi" w:hAnsiTheme="majorHAnsi" w:cstheme="majorHAnsi"/>
              </w:rPr>
              <w:br/>
              <w:t>Габариты станка (без упаковки) 0,72 х 0,64 х 0,38м</w:t>
            </w:r>
            <w:r w:rsidRPr="009C38F2">
              <w:rPr>
                <w:rFonts w:asciiTheme="majorHAnsi" w:hAnsiTheme="majorHAnsi" w:cstheme="majorHAnsi"/>
              </w:rPr>
              <w:br/>
              <w:t>Вес станка (без упаковки) 44кг</w:t>
            </w:r>
            <w:r w:rsidRPr="009C38F2">
              <w:rPr>
                <w:rFonts w:asciiTheme="majorHAnsi" w:hAnsiTheme="majorHAnsi" w:cstheme="majorHAnsi"/>
              </w:rPr>
              <w:br/>
              <w:t>Макс. скорость двигателей 1 м/с</w:t>
            </w:r>
          </w:p>
        </w:tc>
      </w:tr>
      <w:tr w:rsidR="009C38F2" w:rsidRPr="009C38F2" w14:paraId="67DA3A18" w14:textId="77777777" w:rsidTr="009C38F2">
        <w:trPr>
          <w:trHeight w:val="3600"/>
        </w:trPr>
        <w:tc>
          <w:tcPr>
            <w:tcW w:w="4220" w:type="dxa"/>
            <w:hideMark/>
          </w:tcPr>
          <w:p w14:paraId="6E46D90C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Станок фрезерный </w:t>
            </w:r>
          </w:p>
        </w:tc>
        <w:tc>
          <w:tcPr>
            <w:tcW w:w="5680" w:type="dxa"/>
            <w:hideMark/>
          </w:tcPr>
          <w:p w14:paraId="2F0181B8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 xml:space="preserve"> в комплектации: </w:t>
            </w:r>
            <w:r w:rsidRPr="009C38F2">
              <w:rPr>
                <w:rFonts w:asciiTheme="majorHAnsi" w:hAnsiTheme="majorHAnsi" w:cstheme="majorHAnsi"/>
              </w:rPr>
              <w:br/>
              <w:t xml:space="preserve">стандартный комплект принадлежностей к станку (1 компл.) + стол-подставка RNS-540 сварной стальной конструкции со стальной столешницей толщиной не менее 9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) + цанга ER16x3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) + цанга ER16x4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) + цанга ER16x6 мм (1 </w:t>
            </w:r>
            <w:proofErr w:type="spellStart"/>
            <w:r w:rsidRPr="009C38F2">
              <w:rPr>
                <w:rFonts w:asciiTheme="majorHAnsi" w:hAnsiTheme="majorHAnsi" w:cstheme="majorHAnsi"/>
              </w:rPr>
              <w:t>шт</w:t>
            </w:r>
            <w:proofErr w:type="spellEnd"/>
            <w:r w:rsidRPr="009C38F2">
              <w:rPr>
                <w:rFonts w:asciiTheme="majorHAnsi" w:hAnsiTheme="majorHAnsi" w:cstheme="majorHAnsi"/>
              </w:rPr>
              <w:t>)</w:t>
            </w:r>
            <w:r w:rsidRPr="009C38F2">
              <w:rPr>
                <w:rFonts w:asciiTheme="majorHAnsi" w:hAnsiTheme="majorHAnsi" w:cstheme="majorHAnsi"/>
              </w:rPr>
              <w:br/>
              <w:t>Рабочая область: 500 x 400 x 155 мм;</w:t>
            </w:r>
            <w:r w:rsidRPr="009C38F2">
              <w:rPr>
                <w:rFonts w:asciiTheme="majorHAnsi" w:hAnsiTheme="majorHAnsi" w:cstheme="majorHAnsi"/>
              </w:rPr>
              <w:br/>
              <w:t>Мощность шпинделя: 400 Вт;</w:t>
            </w:r>
            <w:r w:rsidRPr="009C38F2">
              <w:rPr>
                <w:rFonts w:asciiTheme="majorHAnsi" w:hAnsiTheme="majorHAnsi" w:cstheme="majorHAnsi"/>
              </w:rPr>
              <w:br/>
              <w:t>Частота вращения: 400 - 12.000 об/мин;</w:t>
            </w:r>
            <w:r w:rsidRPr="009C38F2">
              <w:rPr>
                <w:rFonts w:asciiTheme="majorHAnsi" w:hAnsiTheme="majorHAnsi" w:cstheme="majorHAnsi"/>
              </w:rPr>
              <w:br/>
              <w:t>Встроенный датчик Z0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поворотной оси для 4D фрезеровки;</w:t>
            </w:r>
            <w:r w:rsidRPr="009C38F2">
              <w:rPr>
                <w:rFonts w:asciiTheme="majorHAnsi" w:hAnsiTheme="majorHAnsi" w:cstheme="majorHAnsi"/>
              </w:rPr>
              <w:br/>
              <w:t>Возможность установки автоматической смены инструмента;</w:t>
            </w:r>
            <w:r w:rsidRPr="009C38F2">
              <w:rPr>
                <w:rFonts w:asciiTheme="majorHAnsi" w:hAnsiTheme="majorHAnsi" w:cstheme="majorHAnsi"/>
              </w:rPr>
              <w:br/>
              <w:t xml:space="preserve">Программа Roland SRP Player для </w:t>
            </w:r>
            <w:proofErr w:type="spellStart"/>
            <w:r w:rsidRPr="009C38F2">
              <w:rPr>
                <w:rFonts w:asciiTheme="majorHAnsi" w:hAnsiTheme="majorHAnsi" w:cstheme="majorHAnsi"/>
              </w:rPr>
              <w:t>механобработки</w:t>
            </w:r>
            <w:proofErr w:type="spellEnd"/>
            <w:r w:rsidRPr="009C38F2">
              <w:rPr>
                <w:rFonts w:asciiTheme="majorHAnsi" w:hAnsiTheme="majorHAnsi" w:cstheme="majorHAnsi"/>
              </w:rPr>
              <w:t xml:space="preserve"> в комплекте;</w:t>
            </w:r>
            <w:r w:rsidRPr="009C38F2">
              <w:rPr>
                <w:rFonts w:asciiTheme="majorHAnsi" w:hAnsiTheme="majorHAnsi" w:cstheme="majorHAnsi"/>
              </w:rPr>
              <w:br/>
              <w:t>Станок поддерживает работу с промышленными G-кодами.</w:t>
            </w:r>
          </w:p>
        </w:tc>
      </w:tr>
      <w:tr w:rsidR="009C38F2" w:rsidRPr="009C38F2" w14:paraId="283D39D8" w14:textId="77777777" w:rsidTr="009C38F2">
        <w:trPr>
          <w:trHeight w:val="3345"/>
        </w:trPr>
        <w:tc>
          <w:tcPr>
            <w:tcW w:w="4220" w:type="dxa"/>
            <w:hideMark/>
          </w:tcPr>
          <w:p w14:paraId="39F3AB26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Принтер для 3D печати</w:t>
            </w:r>
          </w:p>
        </w:tc>
        <w:tc>
          <w:tcPr>
            <w:tcW w:w="5680" w:type="dxa"/>
            <w:hideMark/>
          </w:tcPr>
          <w:p w14:paraId="53F99104" w14:textId="77777777" w:rsidR="009C38F2" w:rsidRPr="009C38F2" w:rsidRDefault="009C38F2">
            <w:pPr>
              <w:rPr>
                <w:rFonts w:asciiTheme="majorHAnsi" w:hAnsiTheme="majorHAnsi" w:cstheme="majorHAnsi"/>
              </w:rPr>
            </w:pPr>
            <w:r w:rsidRPr="009C38F2">
              <w:rPr>
                <w:rFonts w:asciiTheme="majorHAnsi" w:hAnsiTheme="majorHAnsi" w:cstheme="majorHAnsi"/>
              </w:rPr>
              <w:t>Кол-во головок: 1 (возможность апгрейда до 2х)</w:t>
            </w:r>
            <w:r w:rsidRPr="009C38F2">
              <w:rPr>
                <w:rFonts w:asciiTheme="majorHAnsi" w:hAnsiTheme="majorHAnsi" w:cstheme="majorHAnsi"/>
              </w:rPr>
              <w:br/>
              <w:t>Область печати:  200х200х210 мм</w:t>
            </w:r>
            <w:r w:rsidRPr="009C38F2">
              <w:rPr>
                <w:rFonts w:asciiTheme="majorHAnsi" w:hAnsiTheme="majorHAnsi" w:cstheme="majorHAnsi"/>
              </w:rPr>
              <w:br/>
              <w:t>Расходники: ABS, PLA, PVA - 1.75 мм</w:t>
            </w:r>
            <w:r w:rsidRPr="009C38F2">
              <w:rPr>
                <w:rFonts w:asciiTheme="majorHAnsi" w:hAnsiTheme="majorHAnsi" w:cstheme="majorHAnsi"/>
              </w:rPr>
              <w:br/>
              <w:t>Толщина слоя: 50 микрон</w:t>
            </w:r>
            <w:r w:rsidRPr="009C38F2">
              <w:rPr>
                <w:rFonts w:asciiTheme="majorHAnsi" w:hAnsiTheme="majorHAnsi" w:cstheme="majorHAnsi"/>
              </w:rPr>
              <w:br/>
              <w:t>Скорость перемещения ПГ: 150 мм/сек</w:t>
            </w:r>
            <w:r w:rsidRPr="009C38F2">
              <w:rPr>
                <w:rFonts w:asciiTheme="majorHAnsi" w:hAnsiTheme="majorHAnsi" w:cstheme="majorHAnsi"/>
              </w:rPr>
              <w:br/>
              <w:t>Скорость: 30 см³/час</w:t>
            </w:r>
            <w:r w:rsidRPr="009C38F2">
              <w:rPr>
                <w:rFonts w:asciiTheme="majorHAnsi" w:hAnsiTheme="majorHAnsi" w:cstheme="majorHAnsi"/>
              </w:rPr>
              <w:br/>
              <w:t>Подогреваемая платформа: да</w:t>
            </w:r>
            <w:r w:rsidRPr="009C38F2">
              <w:rPr>
                <w:rFonts w:asciiTheme="majorHAnsi" w:hAnsiTheme="majorHAnsi" w:cstheme="majorHAnsi"/>
              </w:rPr>
              <w:br/>
              <w:t>Поддерживаемая ОС: Win</w:t>
            </w:r>
            <w:r w:rsidRPr="009C38F2">
              <w:rPr>
                <w:rFonts w:asciiTheme="majorHAnsi" w:hAnsiTheme="majorHAnsi" w:cstheme="majorHAnsi"/>
              </w:rPr>
              <w:br/>
              <w:t>Программное обеспечение: Polygon</w:t>
            </w:r>
            <w:r w:rsidRPr="009C38F2">
              <w:rPr>
                <w:rFonts w:asciiTheme="majorHAnsi" w:hAnsiTheme="majorHAnsi" w:cstheme="majorHAnsi"/>
              </w:rPr>
              <w:br/>
              <w:t>Формат файлов: .STL .OBJ .thing</w:t>
            </w:r>
            <w:r w:rsidRPr="009C38F2">
              <w:rPr>
                <w:rFonts w:asciiTheme="majorHAnsi" w:hAnsiTheme="majorHAnsi" w:cstheme="majorHAnsi"/>
              </w:rPr>
              <w:br/>
              <w:t>Энергопотребление: 220 В, 50-60 Гц, 300 Вт</w:t>
            </w:r>
            <w:r w:rsidRPr="009C38F2">
              <w:rPr>
                <w:rFonts w:asciiTheme="majorHAnsi" w:hAnsiTheme="majorHAnsi" w:cstheme="majorHAnsi"/>
              </w:rPr>
              <w:br/>
              <w:t xml:space="preserve"> Вес, кг: 10</w:t>
            </w:r>
            <w:r w:rsidRPr="009C38F2">
              <w:rPr>
                <w:rFonts w:asciiTheme="majorHAnsi" w:hAnsiTheme="majorHAnsi" w:cstheme="majorHAnsi"/>
              </w:rPr>
              <w:br/>
              <w:t xml:space="preserve"> Габариты, см:  365×386×452 мм </w:t>
            </w:r>
          </w:p>
        </w:tc>
      </w:tr>
    </w:tbl>
    <w:p w14:paraId="4FE0E2D1" w14:textId="77777777" w:rsidR="009B1202" w:rsidRDefault="009B1202" w:rsidP="00276E59"/>
    <w:p w14:paraId="016A537B" w14:textId="77777777" w:rsidR="009B1202" w:rsidRDefault="009B1202">
      <w:r>
        <w:br w:type="page"/>
      </w:r>
    </w:p>
    <w:p w14:paraId="67114A35" w14:textId="77777777" w:rsidR="00B039F5" w:rsidRDefault="009B1202" w:rsidP="009B1202">
      <w:pPr>
        <w:pStyle w:val="1"/>
      </w:pPr>
      <w:bookmarkStart w:id="15" w:name="_Toc97416272"/>
      <w:r>
        <w:lastRenderedPageBreak/>
        <w:t>Оборудование для сборки МКА</w:t>
      </w:r>
      <w:bookmarkEnd w:id="15"/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B1202" w:rsidRPr="00EE5D0A" w14:paraId="0B2B438D" w14:textId="77777777" w:rsidTr="009B1202">
        <w:trPr>
          <w:trHeight w:val="315"/>
        </w:trPr>
        <w:tc>
          <w:tcPr>
            <w:tcW w:w="3667" w:type="dxa"/>
            <w:hideMark/>
          </w:tcPr>
          <w:p w14:paraId="1D58B9C2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6FDB18FF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435AE074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106198B0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B1202" w:rsidRPr="00FB61C6" w14:paraId="79ED2CF5" w14:textId="77777777" w:rsidTr="009B1202">
        <w:trPr>
          <w:trHeight w:val="540"/>
        </w:trPr>
        <w:tc>
          <w:tcPr>
            <w:tcW w:w="3667" w:type="dxa"/>
            <w:hideMark/>
          </w:tcPr>
          <w:p w14:paraId="15CB20C3" w14:textId="77777777" w:rsidR="009B1202" w:rsidRPr="00FB61C6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Подвес для макетов спутников</w:t>
            </w:r>
          </w:p>
        </w:tc>
        <w:tc>
          <w:tcPr>
            <w:tcW w:w="4684" w:type="dxa"/>
            <w:hideMark/>
          </w:tcPr>
          <w:p w14:paraId="2CB49695" w14:textId="77777777" w:rsidR="009B1202" w:rsidRPr="00FB61C6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Из алюминиевого профиля (или другого профиля, не магнитного)</w:t>
            </w:r>
          </w:p>
        </w:tc>
        <w:tc>
          <w:tcPr>
            <w:tcW w:w="1349" w:type="dxa"/>
            <w:hideMark/>
          </w:tcPr>
          <w:p w14:paraId="27019F62" w14:textId="77777777" w:rsidR="009B1202" w:rsidRPr="00FB61C6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44C307F" w14:textId="77777777" w:rsidR="009B1202" w:rsidRPr="00FB61C6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B1202" w:rsidRPr="00FB61C6" w14:paraId="02DB55AC" w14:textId="77777777" w:rsidTr="009B1202">
        <w:trPr>
          <w:trHeight w:val="540"/>
        </w:trPr>
        <w:tc>
          <w:tcPr>
            <w:tcW w:w="3667" w:type="dxa"/>
            <w:hideMark/>
          </w:tcPr>
          <w:p w14:paraId="1AE2B562" w14:textId="77777777" w:rsidR="009B1202" w:rsidRPr="00FB61C6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Стол монтажный</w:t>
            </w:r>
          </w:p>
        </w:tc>
        <w:tc>
          <w:tcPr>
            <w:tcW w:w="4684" w:type="dxa"/>
            <w:hideMark/>
          </w:tcPr>
          <w:p w14:paraId="0655262E" w14:textId="77777777" w:rsidR="009B1202" w:rsidRPr="00FB61C6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Рабочая поверхность 550 x 1500 Высота столешницы  700 - 1200 Допустимая нагрузка 150 кг</w:t>
            </w:r>
          </w:p>
        </w:tc>
        <w:tc>
          <w:tcPr>
            <w:tcW w:w="1349" w:type="dxa"/>
            <w:hideMark/>
          </w:tcPr>
          <w:p w14:paraId="0BA66152" w14:textId="77777777" w:rsidR="009B1202" w:rsidRPr="00FB61C6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8F03985" w14:textId="77777777" w:rsidR="009B1202" w:rsidRPr="00FB61C6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FB61C6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33725D5C" w14:textId="77777777" w:rsidR="009B1202" w:rsidRDefault="009B1202" w:rsidP="00276E59"/>
    <w:p w14:paraId="45745CE7" w14:textId="77777777" w:rsidR="009B1202" w:rsidRDefault="009B1202" w:rsidP="009B1202">
      <w:pPr>
        <w:pStyle w:val="1"/>
      </w:pPr>
      <w:bookmarkStart w:id="16" w:name="_Toc97416273"/>
      <w:r>
        <w:t>Оборудование для испытаний МКА</w:t>
      </w:r>
      <w:bookmarkEnd w:id="16"/>
    </w:p>
    <w:tbl>
      <w:tblPr>
        <w:tblStyle w:val="af8"/>
        <w:tblW w:w="0" w:type="auto"/>
        <w:jc w:val="center"/>
        <w:tblLook w:val="04A0" w:firstRow="1" w:lastRow="0" w:firstColumn="1" w:lastColumn="0" w:noHBand="0" w:noVBand="1"/>
      </w:tblPr>
      <w:tblGrid>
        <w:gridCol w:w="4220"/>
        <w:gridCol w:w="5680"/>
      </w:tblGrid>
      <w:tr w:rsidR="009B1202" w:rsidRPr="00EE5D0A" w14:paraId="1F9573C7" w14:textId="77777777" w:rsidTr="00051FA9">
        <w:trPr>
          <w:trHeight w:val="315"/>
          <w:jc w:val="center"/>
        </w:trPr>
        <w:tc>
          <w:tcPr>
            <w:tcW w:w="4220" w:type="dxa"/>
            <w:hideMark/>
          </w:tcPr>
          <w:p w14:paraId="1C1CE987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680" w:type="dxa"/>
            <w:hideMark/>
          </w:tcPr>
          <w:p w14:paraId="1C37B131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</w:tr>
      <w:tr w:rsidR="009B1202" w:rsidRPr="009B1202" w14:paraId="71FB6766" w14:textId="77777777" w:rsidTr="00051FA9">
        <w:trPr>
          <w:trHeight w:val="540"/>
          <w:jc w:val="center"/>
        </w:trPr>
        <w:tc>
          <w:tcPr>
            <w:tcW w:w="4220" w:type="dxa"/>
            <w:hideMark/>
          </w:tcPr>
          <w:p w14:paraId="43875E01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магнитного поля Земли</w:t>
            </w:r>
          </w:p>
        </w:tc>
        <w:tc>
          <w:tcPr>
            <w:tcW w:w="5680" w:type="dxa"/>
            <w:hideMark/>
          </w:tcPr>
          <w:p w14:paraId="3B2E157E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 xml:space="preserve">Имитатор магнитного поля Земли 1500Х1500 ммс локализацией магнитного поля в центре </w:t>
            </w:r>
          </w:p>
        </w:tc>
      </w:tr>
      <w:tr w:rsidR="009B1202" w:rsidRPr="009B1202" w14:paraId="7CCA8F9A" w14:textId="77777777" w:rsidTr="00051FA9">
        <w:trPr>
          <w:trHeight w:val="540"/>
          <w:jc w:val="center"/>
        </w:trPr>
        <w:tc>
          <w:tcPr>
            <w:tcW w:w="4220" w:type="dxa"/>
            <w:hideMark/>
          </w:tcPr>
          <w:p w14:paraId="54BAB215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Земли</w:t>
            </w:r>
          </w:p>
        </w:tc>
        <w:tc>
          <w:tcPr>
            <w:tcW w:w="5680" w:type="dxa"/>
            <w:hideMark/>
          </w:tcPr>
          <w:p w14:paraId="194EBD8D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Шар, диаметром 1200 мм, с встроенными станциями УКВ диапазона</w:t>
            </w:r>
          </w:p>
        </w:tc>
      </w:tr>
      <w:tr w:rsidR="009B1202" w:rsidRPr="009B1202" w14:paraId="0B20486F" w14:textId="77777777" w:rsidTr="00051FA9">
        <w:trPr>
          <w:trHeight w:val="315"/>
          <w:jc w:val="center"/>
        </w:trPr>
        <w:tc>
          <w:tcPr>
            <w:tcW w:w="4220" w:type="dxa"/>
            <w:hideMark/>
          </w:tcPr>
          <w:p w14:paraId="01F40ECB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Имитатор Солнца</w:t>
            </w:r>
          </w:p>
        </w:tc>
        <w:tc>
          <w:tcPr>
            <w:tcW w:w="5680" w:type="dxa"/>
            <w:hideMark/>
          </w:tcPr>
          <w:p w14:paraId="0AE8415D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Прожектор не менее 1000 Вт</w:t>
            </w:r>
          </w:p>
        </w:tc>
      </w:tr>
      <w:tr w:rsidR="009B1202" w:rsidRPr="009B1202" w14:paraId="73622A37" w14:textId="77777777" w:rsidTr="00051FA9">
        <w:trPr>
          <w:trHeight w:val="540"/>
          <w:jc w:val="center"/>
        </w:trPr>
        <w:tc>
          <w:tcPr>
            <w:tcW w:w="4220" w:type="dxa"/>
            <w:hideMark/>
          </w:tcPr>
          <w:p w14:paraId="708784E8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Аэродинамический подвес для моделей спутников</w:t>
            </w:r>
          </w:p>
        </w:tc>
        <w:tc>
          <w:tcPr>
            <w:tcW w:w="5680" w:type="dxa"/>
            <w:hideMark/>
          </w:tcPr>
          <w:p w14:paraId="1A02AAE1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Подшипник диаметром 75-350 мм</w:t>
            </w:r>
          </w:p>
        </w:tc>
      </w:tr>
      <w:tr w:rsidR="009B1202" w:rsidRPr="009B1202" w14:paraId="1ED94D4F" w14:textId="77777777" w:rsidTr="00051FA9">
        <w:trPr>
          <w:trHeight w:val="315"/>
          <w:jc w:val="center"/>
        </w:trPr>
        <w:tc>
          <w:tcPr>
            <w:tcW w:w="4220" w:type="dxa"/>
            <w:hideMark/>
          </w:tcPr>
          <w:p w14:paraId="17FA6DD4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Компрессор воздушный 50-100 литров</w:t>
            </w:r>
          </w:p>
        </w:tc>
        <w:tc>
          <w:tcPr>
            <w:tcW w:w="5680" w:type="dxa"/>
            <w:hideMark/>
          </w:tcPr>
          <w:p w14:paraId="7D541C94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 xml:space="preserve">давление 2-6 </w:t>
            </w:r>
            <w:proofErr w:type="spellStart"/>
            <w:r w:rsidRPr="009B1202">
              <w:rPr>
                <w:rFonts w:cstheme="majorHAnsi"/>
              </w:rPr>
              <w:t>Атм</w:t>
            </w:r>
            <w:proofErr w:type="spellEnd"/>
          </w:p>
        </w:tc>
      </w:tr>
      <w:tr w:rsidR="009B1202" w:rsidRPr="009B1202" w14:paraId="35499EF5" w14:textId="77777777" w:rsidTr="00051FA9">
        <w:trPr>
          <w:trHeight w:val="315"/>
          <w:jc w:val="center"/>
        </w:trPr>
        <w:tc>
          <w:tcPr>
            <w:tcW w:w="4220" w:type="dxa"/>
            <w:hideMark/>
          </w:tcPr>
          <w:p w14:paraId="117786C6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Удлинитель для имитатора Солнца</w:t>
            </w:r>
          </w:p>
        </w:tc>
        <w:tc>
          <w:tcPr>
            <w:tcW w:w="5680" w:type="dxa"/>
            <w:hideMark/>
          </w:tcPr>
          <w:p w14:paraId="317A20D0" w14:textId="77777777" w:rsidR="009B1202" w:rsidRPr="009B1202" w:rsidRDefault="009B1202" w:rsidP="00051FA9">
            <w:pPr>
              <w:pStyle w:val="afb"/>
              <w:rPr>
                <w:rFonts w:cstheme="majorHAnsi"/>
              </w:rPr>
            </w:pPr>
            <w:r w:rsidRPr="009B1202">
              <w:rPr>
                <w:rFonts w:cstheme="majorHAnsi"/>
              </w:rPr>
              <w:t>Электрический провод в катушке сечением не менее 2,54 мм^2</w:t>
            </w:r>
          </w:p>
        </w:tc>
      </w:tr>
    </w:tbl>
    <w:p w14:paraId="6463FD36" w14:textId="77777777" w:rsidR="009B1202" w:rsidRDefault="009B1202" w:rsidP="00276E59"/>
    <w:p w14:paraId="6AF5E325" w14:textId="77777777" w:rsidR="009B1202" w:rsidRDefault="009B1202" w:rsidP="009B1202">
      <w:pPr>
        <w:pStyle w:val="1"/>
      </w:pPr>
      <w:bookmarkStart w:id="17" w:name="_Toc97416274"/>
      <w:r>
        <w:t>Инструменты для сборки МКА</w:t>
      </w:r>
      <w:bookmarkEnd w:id="17"/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9B1202" w:rsidRPr="00EE5D0A" w14:paraId="63207AC3" w14:textId="77777777" w:rsidTr="008B51D9">
        <w:trPr>
          <w:trHeight w:val="315"/>
        </w:trPr>
        <w:tc>
          <w:tcPr>
            <w:tcW w:w="3667" w:type="dxa"/>
            <w:hideMark/>
          </w:tcPr>
          <w:p w14:paraId="7617FD2C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11586F35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08AEFF3A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3C8205AC" w14:textId="77777777" w:rsidR="009B1202" w:rsidRPr="00EE5D0A" w:rsidRDefault="009B1202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9B1202" w:rsidRPr="009B1202" w14:paraId="1FA32AF3" w14:textId="77777777" w:rsidTr="008B51D9">
        <w:trPr>
          <w:trHeight w:val="795"/>
        </w:trPr>
        <w:tc>
          <w:tcPr>
            <w:tcW w:w="3667" w:type="dxa"/>
            <w:hideMark/>
          </w:tcPr>
          <w:p w14:paraId="70127E87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отверток</w:t>
            </w:r>
          </w:p>
        </w:tc>
        <w:tc>
          <w:tcPr>
            <w:tcW w:w="4684" w:type="dxa"/>
            <w:hideMark/>
          </w:tcPr>
          <w:p w14:paraId="108CEC45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7 шт. SL25х75, 4х100, 6,5х125, PH0x60, PH1x80, PH2x100, PZ1х80, PZ2х100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 наконечника: сталь</w:t>
            </w:r>
          </w:p>
        </w:tc>
        <w:tc>
          <w:tcPr>
            <w:tcW w:w="1349" w:type="dxa"/>
            <w:hideMark/>
          </w:tcPr>
          <w:p w14:paraId="0950C3D9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7A7618D2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B1202" w:rsidRPr="009B1202" w14:paraId="0BC4C1D2" w14:textId="77777777" w:rsidTr="008B51D9">
        <w:trPr>
          <w:trHeight w:val="540"/>
        </w:trPr>
        <w:tc>
          <w:tcPr>
            <w:tcW w:w="3667" w:type="dxa"/>
            <w:hideMark/>
          </w:tcPr>
          <w:p w14:paraId="51B36D17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инструментов</w:t>
            </w:r>
          </w:p>
        </w:tc>
        <w:tc>
          <w:tcPr>
            <w:tcW w:w="4684" w:type="dxa"/>
            <w:hideMark/>
          </w:tcPr>
          <w:p w14:paraId="6B6CE9C3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рожковых, торцовых ключей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ключей</w:t>
            </w:r>
            <w:proofErr w:type="spellEnd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от 3 до 12, набор отверток шлиц + крестообразная от 2 мм до 4 мм</w:t>
            </w:r>
          </w:p>
        </w:tc>
        <w:tc>
          <w:tcPr>
            <w:tcW w:w="1349" w:type="dxa"/>
            <w:hideMark/>
          </w:tcPr>
          <w:p w14:paraId="4C50D8F2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549FA689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B1202" w:rsidRPr="009B1202" w14:paraId="64829AB1" w14:textId="77777777" w:rsidTr="008B51D9">
        <w:trPr>
          <w:trHeight w:val="795"/>
        </w:trPr>
        <w:tc>
          <w:tcPr>
            <w:tcW w:w="3667" w:type="dxa"/>
            <w:hideMark/>
          </w:tcPr>
          <w:p w14:paraId="164C45EC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ангенциркуль электронный</w:t>
            </w:r>
          </w:p>
        </w:tc>
        <w:tc>
          <w:tcPr>
            <w:tcW w:w="4684" w:type="dxa"/>
            <w:hideMark/>
          </w:tcPr>
          <w:p w14:paraId="07231DCB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ирина, мм: 90. Длина, мм: 125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инструментальная сталь</w:t>
            </w: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рка: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Fit</w:t>
            </w:r>
            <w:proofErr w:type="spellEnd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или аналог</w:t>
            </w:r>
          </w:p>
        </w:tc>
        <w:tc>
          <w:tcPr>
            <w:tcW w:w="1349" w:type="dxa"/>
            <w:hideMark/>
          </w:tcPr>
          <w:p w14:paraId="693AAAEB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ABBDFBA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B1202" w:rsidRPr="009B1202" w14:paraId="63171E7F" w14:textId="77777777" w:rsidTr="008B51D9">
        <w:trPr>
          <w:trHeight w:val="315"/>
        </w:trPr>
        <w:tc>
          <w:tcPr>
            <w:tcW w:w="3667" w:type="dxa"/>
            <w:hideMark/>
          </w:tcPr>
          <w:p w14:paraId="01755404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еталлическая линейка</w:t>
            </w:r>
          </w:p>
        </w:tc>
        <w:tc>
          <w:tcPr>
            <w:tcW w:w="4684" w:type="dxa"/>
            <w:hideMark/>
          </w:tcPr>
          <w:p w14:paraId="0D24DD85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500-1000 мм</w:t>
            </w:r>
          </w:p>
        </w:tc>
        <w:tc>
          <w:tcPr>
            <w:tcW w:w="1349" w:type="dxa"/>
            <w:hideMark/>
          </w:tcPr>
          <w:p w14:paraId="5A52F668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3BC3D6E0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B1202" w:rsidRPr="009B1202" w14:paraId="2557012D" w14:textId="77777777" w:rsidTr="008B51D9">
        <w:trPr>
          <w:trHeight w:val="315"/>
        </w:trPr>
        <w:tc>
          <w:tcPr>
            <w:tcW w:w="3667" w:type="dxa"/>
            <w:hideMark/>
          </w:tcPr>
          <w:p w14:paraId="08F9E726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Шуруповерт </w:t>
            </w: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акккумуляторный</w:t>
            </w:r>
            <w:proofErr w:type="spellEnd"/>
          </w:p>
        </w:tc>
        <w:tc>
          <w:tcPr>
            <w:tcW w:w="4684" w:type="dxa"/>
            <w:hideMark/>
          </w:tcPr>
          <w:p w14:paraId="76255DB1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Li-lon 14,4 -18 В, 2 Ач</w:t>
            </w:r>
          </w:p>
        </w:tc>
        <w:tc>
          <w:tcPr>
            <w:tcW w:w="1349" w:type="dxa"/>
            <w:hideMark/>
          </w:tcPr>
          <w:p w14:paraId="128834AF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0E59C7E9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B1202" w:rsidRPr="009B1202" w14:paraId="5C506FAC" w14:textId="77777777" w:rsidTr="008B51D9">
        <w:trPr>
          <w:trHeight w:val="315"/>
        </w:trPr>
        <w:tc>
          <w:tcPr>
            <w:tcW w:w="3667" w:type="dxa"/>
            <w:hideMark/>
          </w:tcPr>
          <w:p w14:paraId="15D4D26C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Плоскогубцы</w:t>
            </w:r>
          </w:p>
        </w:tc>
        <w:tc>
          <w:tcPr>
            <w:tcW w:w="4684" w:type="dxa"/>
            <w:hideMark/>
          </w:tcPr>
          <w:p w14:paraId="2099401E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комбинированные, пластиковая ручка, 180 м</w:t>
            </w:r>
          </w:p>
        </w:tc>
        <w:tc>
          <w:tcPr>
            <w:tcW w:w="1349" w:type="dxa"/>
            <w:hideMark/>
          </w:tcPr>
          <w:p w14:paraId="323D924B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F222773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B1202" w:rsidRPr="009B1202" w14:paraId="6DFCC7E4" w14:textId="77777777" w:rsidTr="008B51D9">
        <w:trPr>
          <w:trHeight w:val="315"/>
        </w:trPr>
        <w:tc>
          <w:tcPr>
            <w:tcW w:w="3667" w:type="dxa"/>
            <w:hideMark/>
          </w:tcPr>
          <w:p w14:paraId="14D8EDEE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 пинцетов</w:t>
            </w:r>
          </w:p>
        </w:tc>
        <w:tc>
          <w:tcPr>
            <w:tcW w:w="4684" w:type="dxa"/>
            <w:hideMark/>
          </w:tcPr>
          <w:p w14:paraId="612C9222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материал: нержавеющая сталь</w:t>
            </w:r>
          </w:p>
        </w:tc>
        <w:tc>
          <w:tcPr>
            <w:tcW w:w="1349" w:type="dxa"/>
            <w:hideMark/>
          </w:tcPr>
          <w:p w14:paraId="05EF17EB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4075459F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9B1202" w:rsidRPr="009B1202" w14:paraId="0B244A20" w14:textId="77777777" w:rsidTr="008B51D9">
        <w:trPr>
          <w:trHeight w:val="315"/>
        </w:trPr>
        <w:tc>
          <w:tcPr>
            <w:tcW w:w="3667" w:type="dxa"/>
            <w:hideMark/>
          </w:tcPr>
          <w:p w14:paraId="158D5B95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Рулетка</w:t>
            </w:r>
          </w:p>
        </w:tc>
        <w:tc>
          <w:tcPr>
            <w:tcW w:w="4684" w:type="dxa"/>
            <w:hideMark/>
          </w:tcPr>
          <w:p w14:paraId="6AFF3061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3-5м</w:t>
            </w:r>
          </w:p>
        </w:tc>
        <w:tc>
          <w:tcPr>
            <w:tcW w:w="1349" w:type="dxa"/>
            <w:hideMark/>
          </w:tcPr>
          <w:p w14:paraId="5AEFDD7E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3F11061D" w14:textId="77777777" w:rsidR="009B1202" w:rsidRPr="009B1202" w:rsidRDefault="009B1202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9B1202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476C0EAB" w14:textId="77777777" w:rsidTr="008B51D9">
        <w:trPr>
          <w:trHeight w:val="540"/>
        </w:trPr>
        <w:tc>
          <w:tcPr>
            <w:tcW w:w="3667" w:type="dxa"/>
            <w:hideMark/>
          </w:tcPr>
          <w:p w14:paraId="0A3C5AF6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есы 0 - 6 кг электронные</w:t>
            </w:r>
          </w:p>
        </w:tc>
        <w:tc>
          <w:tcPr>
            <w:tcW w:w="4684" w:type="dxa"/>
            <w:hideMark/>
          </w:tcPr>
          <w:p w14:paraId="487A3EB9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Разрешение 0,1 г. Имеют функцию счета .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Автоотключение питания Размер 125х75х25</w:t>
            </w:r>
          </w:p>
        </w:tc>
        <w:tc>
          <w:tcPr>
            <w:tcW w:w="1349" w:type="dxa"/>
            <w:hideMark/>
          </w:tcPr>
          <w:p w14:paraId="14C51142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733C07B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</w:tbl>
    <w:p w14:paraId="177B83C0" w14:textId="77777777" w:rsidR="009B1202" w:rsidRDefault="009B1202" w:rsidP="00276E59"/>
    <w:p w14:paraId="787A171E" w14:textId="77777777" w:rsidR="009B1202" w:rsidRDefault="009B1202" w:rsidP="00276E59"/>
    <w:p w14:paraId="7ED5C6D7" w14:textId="77777777" w:rsidR="009B1202" w:rsidRDefault="008B51D9" w:rsidP="008B51D9">
      <w:pPr>
        <w:pStyle w:val="1"/>
      </w:pPr>
      <w:bookmarkStart w:id="18" w:name="_Toc97416275"/>
      <w:r>
        <w:t>Электронные компоненты и модули МКА для сборки</w:t>
      </w:r>
      <w:bookmarkEnd w:id="18"/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667"/>
        <w:gridCol w:w="4684"/>
        <w:gridCol w:w="1349"/>
        <w:gridCol w:w="756"/>
      </w:tblGrid>
      <w:tr w:rsidR="008B51D9" w:rsidRPr="00EE5D0A" w14:paraId="0F12CB24" w14:textId="77777777" w:rsidTr="008B51D9">
        <w:trPr>
          <w:trHeight w:val="315"/>
        </w:trPr>
        <w:tc>
          <w:tcPr>
            <w:tcW w:w="3667" w:type="dxa"/>
            <w:hideMark/>
          </w:tcPr>
          <w:p w14:paraId="6A3A2A80" w14:textId="77777777" w:rsidR="008B51D9" w:rsidRPr="00EE5D0A" w:rsidRDefault="008B51D9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4684" w:type="dxa"/>
            <w:hideMark/>
          </w:tcPr>
          <w:p w14:paraId="547D6F34" w14:textId="77777777" w:rsidR="008B51D9" w:rsidRPr="00EE5D0A" w:rsidRDefault="008B51D9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 xml:space="preserve"> Тех. описание позиции</w:t>
            </w:r>
          </w:p>
        </w:tc>
        <w:tc>
          <w:tcPr>
            <w:tcW w:w="1349" w:type="dxa"/>
            <w:hideMark/>
          </w:tcPr>
          <w:p w14:paraId="6B1FFDA6" w14:textId="77777777" w:rsidR="008B51D9" w:rsidRPr="00EE5D0A" w:rsidRDefault="008B51D9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  <w:tc>
          <w:tcPr>
            <w:tcW w:w="756" w:type="dxa"/>
            <w:hideMark/>
          </w:tcPr>
          <w:p w14:paraId="4552A864" w14:textId="77777777" w:rsidR="008B51D9" w:rsidRPr="00EE5D0A" w:rsidRDefault="008B51D9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Кол-во</w:t>
            </w:r>
          </w:p>
        </w:tc>
      </w:tr>
      <w:tr w:rsidR="008B51D9" w:rsidRPr="008B51D9" w14:paraId="43BED494" w14:textId="77777777" w:rsidTr="008B51D9">
        <w:trPr>
          <w:trHeight w:val="1050"/>
        </w:trPr>
        <w:tc>
          <w:tcPr>
            <w:tcW w:w="3667" w:type="dxa"/>
            <w:hideMark/>
          </w:tcPr>
          <w:p w14:paraId="5F07CA24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компонент конструктора спутника "Орбикрафт"</w:t>
            </w:r>
          </w:p>
        </w:tc>
        <w:tc>
          <w:tcPr>
            <w:tcW w:w="4684" w:type="dxa"/>
            <w:hideMark/>
          </w:tcPr>
          <w:p w14:paraId="48E2AB68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Компоненты конструктора: Вычислитель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Система электропитания; Набор датчиков;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Фото-камера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ховик. www.sputnix.ru или аналог</w:t>
            </w:r>
          </w:p>
        </w:tc>
        <w:tc>
          <w:tcPr>
            <w:tcW w:w="1349" w:type="dxa"/>
            <w:hideMark/>
          </w:tcPr>
          <w:p w14:paraId="3AD696F0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55694D14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35D8EBEA" w14:textId="77777777" w:rsidTr="008B51D9">
        <w:trPr>
          <w:trHeight w:val="540"/>
        </w:trPr>
        <w:tc>
          <w:tcPr>
            <w:tcW w:w="3667" w:type="dxa"/>
            <w:hideMark/>
          </w:tcPr>
          <w:p w14:paraId="0AEE0337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истема энергопитания из набора компонент "Орбикрафт"</w:t>
            </w:r>
          </w:p>
        </w:tc>
        <w:tc>
          <w:tcPr>
            <w:tcW w:w="4684" w:type="dxa"/>
            <w:hideMark/>
          </w:tcPr>
          <w:p w14:paraId="67FE1976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из набора компонент конструктора спутника "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ОрбиКрафт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"</w:t>
            </w:r>
          </w:p>
        </w:tc>
        <w:tc>
          <w:tcPr>
            <w:tcW w:w="1349" w:type="dxa"/>
            <w:hideMark/>
          </w:tcPr>
          <w:p w14:paraId="1A23C4D2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94276EA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61FD9230" w14:textId="77777777" w:rsidTr="008B51D9">
        <w:trPr>
          <w:trHeight w:val="795"/>
        </w:trPr>
        <w:tc>
          <w:tcPr>
            <w:tcW w:w="3667" w:type="dxa"/>
            <w:hideMark/>
          </w:tcPr>
          <w:p w14:paraId="5DDF41FA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компонент "Arduino - Shield Орбикрафт" для работы с микроконтроллером Ардуино </w:t>
            </w:r>
          </w:p>
        </w:tc>
        <w:tc>
          <w:tcPr>
            <w:tcW w:w="4684" w:type="dxa"/>
            <w:hideMark/>
          </w:tcPr>
          <w:p w14:paraId="58F30915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илды для подключения Arduino к OrbiCraft, макетки для шилдов, Arduino Mega 2560 или аналог</w:t>
            </w:r>
          </w:p>
        </w:tc>
        <w:tc>
          <w:tcPr>
            <w:tcW w:w="1349" w:type="dxa"/>
            <w:hideMark/>
          </w:tcPr>
          <w:p w14:paraId="7EB04EBB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4CC94F8C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0B50A0A0" w14:textId="77777777" w:rsidTr="008B51D9">
        <w:trPr>
          <w:trHeight w:val="1305"/>
        </w:trPr>
        <w:tc>
          <w:tcPr>
            <w:tcW w:w="3667" w:type="dxa"/>
            <w:hideMark/>
          </w:tcPr>
          <w:p w14:paraId="57DE1D98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Аккумуляторы 18650 Li-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ion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350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·ч</w:t>
            </w:r>
            <w:proofErr w:type="spellEnd"/>
          </w:p>
        </w:tc>
        <w:tc>
          <w:tcPr>
            <w:tcW w:w="4684" w:type="dxa"/>
            <w:hideMark/>
          </w:tcPr>
          <w:p w14:paraId="7F22281B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 аккумулятор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Типоразмер 1865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Технология Li-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Ion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Емкость 350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·ч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 3.7 В</w:t>
            </w:r>
          </w:p>
        </w:tc>
        <w:tc>
          <w:tcPr>
            <w:tcW w:w="1349" w:type="dxa"/>
            <w:hideMark/>
          </w:tcPr>
          <w:p w14:paraId="5C69967B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9BEE47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8B51D9" w:rsidRPr="008B51D9" w14:paraId="2CCB891E" w14:textId="77777777" w:rsidTr="008B51D9">
        <w:trPr>
          <w:trHeight w:val="315"/>
        </w:trPr>
        <w:tc>
          <w:tcPr>
            <w:tcW w:w="3667" w:type="dxa"/>
            <w:hideMark/>
          </w:tcPr>
          <w:p w14:paraId="2F2ECE5A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олнечные батареи</w:t>
            </w:r>
          </w:p>
        </w:tc>
        <w:tc>
          <w:tcPr>
            <w:tcW w:w="4684" w:type="dxa"/>
            <w:hideMark/>
          </w:tcPr>
          <w:p w14:paraId="31AF1D53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60х110 мм, 6 Вольт, 1 Ватт</w:t>
            </w:r>
          </w:p>
        </w:tc>
        <w:tc>
          <w:tcPr>
            <w:tcW w:w="1349" w:type="dxa"/>
            <w:hideMark/>
          </w:tcPr>
          <w:p w14:paraId="2604CFB2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21A0B1A3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8B51D9" w:rsidRPr="008B51D9" w14:paraId="3BC025A0" w14:textId="77777777" w:rsidTr="008B51D9">
        <w:trPr>
          <w:trHeight w:val="1815"/>
        </w:trPr>
        <w:tc>
          <w:tcPr>
            <w:tcW w:w="3667" w:type="dxa"/>
            <w:hideMark/>
          </w:tcPr>
          <w:p w14:paraId="175801A4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-канальный релейный модуль (5В, управление низким уровнем)</w:t>
            </w:r>
          </w:p>
        </w:tc>
        <w:tc>
          <w:tcPr>
            <w:tcW w:w="4684" w:type="dxa"/>
            <w:hideMark/>
          </w:tcPr>
          <w:p w14:paraId="2643BDD5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 обмотки: 8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коммутируемое напряжение: 30 В постоянного тока; 250 В переменного то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ый коммутируемый ток: 5 А (NO), 3 А (NC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екомендованная частота переключения: до 1 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ремя жизни: не менее 50 000 переключений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69×53×18 мм</w:t>
            </w:r>
          </w:p>
        </w:tc>
        <w:tc>
          <w:tcPr>
            <w:tcW w:w="1349" w:type="dxa"/>
            <w:hideMark/>
          </w:tcPr>
          <w:p w14:paraId="0FD65246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2C1EFC41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08B38BB0" w14:textId="77777777" w:rsidTr="008B51D9">
        <w:trPr>
          <w:trHeight w:val="795"/>
        </w:trPr>
        <w:tc>
          <w:tcPr>
            <w:tcW w:w="3667" w:type="dxa"/>
            <w:hideMark/>
          </w:tcPr>
          <w:p w14:paraId="55704710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ini360 модуль преобразователя напряжения</w:t>
            </w:r>
          </w:p>
        </w:tc>
        <w:tc>
          <w:tcPr>
            <w:tcW w:w="4684" w:type="dxa"/>
            <w:hideMark/>
          </w:tcPr>
          <w:p w14:paraId="4F6305C8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на базе SG125-SZ (от 4.75-23 В до 1-17 В) | RC-1012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ходное напряжение: от 4.75 до 23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 Выходное напряжения: от 1 до 17 В</w:t>
            </w:r>
          </w:p>
        </w:tc>
        <w:tc>
          <w:tcPr>
            <w:tcW w:w="1349" w:type="dxa"/>
            <w:hideMark/>
          </w:tcPr>
          <w:p w14:paraId="24E1A2BF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F2D5219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0CF7B1BF" w14:textId="77777777" w:rsidTr="008B51D9">
        <w:trPr>
          <w:trHeight w:val="1560"/>
        </w:trPr>
        <w:tc>
          <w:tcPr>
            <w:tcW w:w="3667" w:type="dxa"/>
            <w:hideMark/>
          </w:tcPr>
          <w:p w14:paraId="6B028320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Макетная плата  </w:t>
            </w:r>
          </w:p>
        </w:tc>
        <w:tc>
          <w:tcPr>
            <w:tcW w:w="4684" w:type="dxa"/>
            <w:hideMark/>
          </w:tcPr>
          <w:p w14:paraId="5A6D5890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Breadboard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панель типа MB-10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Общее количество контактов: 8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питания: 20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контактов для монтажа: 630 точ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контакта: 0,8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 точек: 2,54 мм, Размер: 165х55х10 мм</w:t>
            </w:r>
          </w:p>
        </w:tc>
        <w:tc>
          <w:tcPr>
            <w:tcW w:w="1349" w:type="dxa"/>
            <w:hideMark/>
          </w:tcPr>
          <w:p w14:paraId="2FEB628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430BE0B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32F602AB" w14:textId="77777777" w:rsidTr="008B51D9">
        <w:trPr>
          <w:trHeight w:val="795"/>
        </w:trPr>
        <w:tc>
          <w:tcPr>
            <w:tcW w:w="3667" w:type="dxa"/>
            <w:hideMark/>
          </w:tcPr>
          <w:p w14:paraId="156AA8B5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соединительных проводов с разъемами для макетной платы, типа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ale-mal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63шт</w:t>
            </w:r>
          </w:p>
        </w:tc>
        <w:tc>
          <w:tcPr>
            <w:tcW w:w="4684" w:type="dxa"/>
            <w:hideMark/>
          </w:tcPr>
          <w:p w14:paraId="37D6E3B3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Jumper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Wir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125mm (50pcs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pack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), Набор проводов соединительных (M-M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49EA097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327AFAD8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72A8DBC2" w14:textId="77777777" w:rsidTr="008B51D9">
        <w:trPr>
          <w:trHeight w:val="795"/>
        </w:trPr>
        <w:tc>
          <w:tcPr>
            <w:tcW w:w="3667" w:type="dxa"/>
            <w:hideMark/>
          </w:tcPr>
          <w:p w14:paraId="22D11790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Набор соединительных проводов с разъемами для макетной платы, типа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ale-famale</w:t>
            </w:r>
            <w:proofErr w:type="spellEnd"/>
          </w:p>
        </w:tc>
        <w:tc>
          <w:tcPr>
            <w:tcW w:w="4684" w:type="dxa"/>
            <w:hideMark/>
          </w:tcPr>
          <w:p w14:paraId="4A81C70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Jumper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Wire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125mm (50pcs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pack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), Набор проводов соединительных (M-F) 50 штук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6FBE3275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</w:t>
            </w:r>
          </w:p>
        </w:tc>
        <w:tc>
          <w:tcPr>
            <w:tcW w:w="756" w:type="dxa"/>
            <w:hideMark/>
          </w:tcPr>
          <w:p w14:paraId="6EA2B28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1B1C762B" w14:textId="77777777" w:rsidTr="008B51D9">
        <w:trPr>
          <w:trHeight w:val="1050"/>
        </w:trPr>
        <w:tc>
          <w:tcPr>
            <w:tcW w:w="3667" w:type="dxa"/>
            <w:hideMark/>
          </w:tcPr>
          <w:p w14:paraId="53038A27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Power Bank для Arduino </w:t>
            </w:r>
          </w:p>
        </w:tc>
        <w:tc>
          <w:tcPr>
            <w:tcW w:w="4684" w:type="dxa"/>
            <w:hideMark/>
          </w:tcPr>
          <w:p w14:paraId="49D7CA91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 аккумуляторо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Рабочее напряжение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Ёмкость: 2000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А·ч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ила тока: 900 мА</w:t>
            </w:r>
          </w:p>
        </w:tc>
        <w:tc>
          <w:tcPr>
            <w:tcW w:w="1349" w:type="dxa"/>
            <w:hideMark/>
          </w:tcPr>
          <w:p w14:paraId="7682F2B1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8A55E39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3707F210" w14:textId="77777777" w:rsidTr="008B51D9">
        <w:trPr>
          <w:trHeight w:val="540"/>
        </w:trPr>
        <w:tc>
          <w:tcPr>
            <w:tcW w:w="3667" w:type="dxa"/>
            <w:hideMark/>
          </w:tcPr>
          <w:p w14:paraId="2DEE11B6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lastRenderedPageBreak/>
              <w:t xml:space="preserve">Провод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micro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USB</w:t>
            </w:r>
          </w:p>
        </w:tc>
        <w:tc>
          <w:tcPr>
            <w:tcW w:w="4684" w:type="dxa"/>
            <w:hideMark/>
          </w:tcPr>
          <w:p w14:paraId="212A2E8A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ип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: USB A — Micro-USB;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br/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лин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 xml:space="preserve">: 80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  <w:lang w:val="en-US"/>
              </w:rPr>
              <w:t>.</w:t>
            </w:r>
          </w:p>
        </w:tc>
        <w:tc>
          <w:tcPr>
            <w:tcW w:w="1349" w:type="dxa"/>
            <w:hideMark/>
          </w:tcPr>
          <w:p w14:paraId="6A48192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6AFAEAA0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50AE1F53" w14:textId="77777777" w:rsidTr="008B51D9">
        <w:trPr>
          <w:trHeight w:val="2070"/>
        </w:trPr>
        <w:tc>
          <w:tcPr>
            <w:tcW w:w="3667" w:type="dxa"/>
            <w:hideMark/>
          </w:tcPr>
          <w:p w14:paraId="46DE260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Диод </w:t>
            </w:r>
          </w:p>
        </w:tc>
        <w:tc>
          <w:tcPr>
            <w:tcW w:w="4684" w:type="dxa"/>
            <w:hideMark/>
          </w:tcPr>
          <w:p w14:paraId="5366C38C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Д 522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постоянное обратное напряжение, В        3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ое импульсное обратное напряжение, В        40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ксимальный прямой(выпрямленный за полупериод)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,А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       0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ксимальный обратный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ток,мкА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25гр        5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Максимальное прямое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,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       1.1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 xml:space="preserve">при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Iпр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.,А        0.1</w:t>
            </w:r>
          </w:p>
        </w:tc>
        <w:tc>
          <w:tcPr>
            <w:tcW w:w="1349" w:type="dxa"/>
            <w:hideMark/>
          </w:tcPr>
          <w:p w14:paraId="2868B13F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53647A21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4</w:t>
            </w:r>
          </w:p>
        </w:tc>
      </w:tr>
      <w:tr w:rsidR="008B51D9" w:rsidRPr="008B51D9" w14:paraId="2E8A7C67" w14:textId="77777777" w:rsidTr="008B51D9">
        <w:trPr>
          <w:trHeight w:val="315"/>
        </w:trPr>
        <w:tc>
          <w:tcPr>
            <w:tcW w:w="3667" w:type="dxa"/>
            <w:hideMark/>
          </w:tcPr>
          <w:p w14:paraId="42F49D1A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ить нихромовая Х20Н80 (0.2-0,4 мм)</w:t>
            </w:r>
          </w:p>
        </w:tc>
        <w:tc>
          <w:tcPr>
            <w:tcW w:w="4684" w:type="dxa"/>
            <w:hideMark/>
          </w:tcPr>
          <w:p w14:paraId="3D3BC224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диаметр нити 0,4 мм</w:t>
            </w:r>
          </w:p>
        </w:tc>
        <w:tc>
          <w:tcPr>
            <w:tcW w:w="1349" w:type="dxa"/>
            <w:hideMark/>
          </w:tcPr>
          <w:p w14:paraId="3893B4CC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</w:t>
            </w:r>
          </w:p>
        </w:tc>
        <w:tc>
          <w:tcPr>
            <w:tcW w:w="756" w:type="dxa"/>
            <w:hideMark/>
          </w:tcPr>
          <w:p w14:paraId="158BC829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0C4396C9" w14:textId="77777777" w:rsidTr="008B51D9">
        <w:trPr>
          <w:trHeight w:val="2835"/>
        </w:trPr>
        <w:tc>
          <w:tcPr>
            <w:tcW w:w="3667" w:type="dxa"/>
            <w:hideMark/>
          </w:tcPr>
          <w:p w14:paraId="11D3350A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Шаговый двигатель </w:t>
            </w:r>
          </w:p>
        </w:tc>
        <w:tc>
          <w:tcPr>
            <w:tcW w:w="4684" w:type="dxa"/>
            <w:hideMark/>
          </w:tcPr>
          <w:p w14:paraId="6EA68E42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36HT20-0504MA или аналог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Шаг: 0,9°±5% (400 на оборот)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ое напряжение питания: 6,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оминальный ток фазы: 5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(holding torque): не менее 0,95 кг×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рутящий момент покоя (detent torque): 0,05 кг×с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скорость старта: 1500 шагов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метр вала: 5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на вала: 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 корпуса: 51×36×20 м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Вес: 0,16 кг</w:t>
            </w:r>
          </w:p>
        </w:tc>
        <w:tc>
          <w:tcPr>
            <w:tcW w:w="1349" w:type="dxa"/>
            <w:hideMark/>
          </w:tcPr>
          <w:p w14:paraId="06AC5AB6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D20BEC7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8B51D9" w:rsidRPr="008B51D9" w14:paraId="6A2771A1" w14:textId="77777777" w:rsidTr="008B51D9">
        <w:trPr>
          <w:trHeight w:val="1305"/>
        </w:trPr>
        <w:tc>
          <w:tcPr>
            <w:tcW w:w="3667" w:type="dxa"/>
            <w:hideMark/>
          </w:tcPr>
          <w:p w14:paraId="17FC633B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Мотор-Shield </w:t>
            </w:r>
          </w:p>
        </w:tc>
        <w:tc>
          <w:tcPr>
            <w:tcW w:w="4684" w:type="dxa"/>
            <w:hideMark/>
          </w:tcPr>
          <w:p w14:paraId="4877897A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плата расширения для Arduino на базе чипа L298P, которая позволяет управлять моторами с напряжением 5–24 В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режиме раздельного питания и 7–12 В </w:t>
            </w: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</w:t>
            </w:r>
            <w:proofErr w:type="spellEnd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 режиме объединённого питания.2 канала, 2 Ампера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или аналог</w:t>
            </w:r>
          </w:p>
        </w:tc>
        <w:tc>
          <w:tcPr>
            <w:tcW w:w="1349" w:type="dxa"/>
            <w:hideMark/>
          </w:tcPr>
          <w:p w14:paraId="2CE1EC42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23158C5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8B51D9" w:rsidRPr="008B51D9" w14:paraId="5B1890E9" w14:textId="77777777" w:rsidTr="008B51D9">
        <w:trPr>
          <w:trHeight w:val="1815"/>
        </w:trPr>
        <w:tc>
          <w:tcPr>
            <w:tcW w:w="3667" w:type="dxa"/>
            <w:hideMark/>
          </w:tcPr>
          <w:p w14:paraId="063F1545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Драйвер шагового двигателя </w:t>
            </w:r>
          </w:p>
        </w:tc>
        <w:tc>
          <w:tcPr>
            <w:tcW w:w="4684" w:type="dxa"/>
            <w:hideMark/>
          </w:tcPr>
          <w:p w14:paraId="3D1F9B22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 xml:space="preserve">(Troyka-модуль) на микросхеме L293D 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ое напряжение на контактах Vin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008F417F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12D045F5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  <w:tr w:rsidR="008B51D9" w:rsidRPr="008B51D9" w14:paraId="70585428" w14:textId="77777777" w:rsidTr="008B51D9">
        <w:trPr>
          <w:trHeight w:val="1560"/>
        </w:trPr>
        <w:tc>
          <w:tcPr>
            <w:tcW w:w="3667" w:type="dxa"/>
            <w:hideMark/>
          </w:tcPr>
          <w:p w14:paraId="587C15D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одуль Беспроводной приёмник на 433 МГц</w:t>
            </w:r>
          </w:p>
        </w:tc>
        <w:tc>
          <w:tcPr>
            <w:tcW w:w="4684" w:type="dxa"/>
            <w:hideMark/>
          </w:tcPr>
          <w:p w14:paraId="2B5FD84A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: 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есущая частота: 433 МГц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ксимальная пропускная способность: 5 кб/сек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отребляемый ток: 4,5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Чувствительность: −106…-110 дБм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иапазон рабочих температур: −20…+80 °C</w:t>
            </w:r>
          </w:p>
        </w:tc>
        <w:tc>
          <w:tcPr>
            <w:tcW w:w="1349" w:type="dxa"/>
            <w:hideMark/>
          </w:tcPr>
          <w:p w14:paraId="16F96547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78AF18D3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1</w:t>
            </w:r>
          </w:p>
        </w:tc>
      </w:tr>
      <w:tr w:rsidR="008B51D9" w:rsidRPr="008B51D9" w14:paraId="3E52F0B1" w14:textId="77777777" w:rsidTr="008B51D9">
        <w:trPr>
          <w:trHeight w:val="1560"/>
        </w:trPr>
        <w:tc>
          <w:tcPr>
            <w:tcW w:w="3667" w:type="dxa"/>
            <w:hideMark/>
          </w:tcPr>
          <w:p w14:paraId="07A165F7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Модуль Драйвер шагового двигателя (Troyka-модуль) (на микросхеме ULN 2003, 2PH64011A)</w:t>
            </w:r>
          </w:p>
        </w:tc>
        <w:tc>
          <w:tcPr>
            <w:tcW w:w="4684" w:type="dxa"/>
            <w:hideMark/>
          </w:tcPr>
          <w:p w14:paraId="55D169B4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пряжение питания двигателя: 4,5–2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ое напряжение на контактах Vin: 3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Напряжение питания логической части: 3,3–5 В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Длительно допустимый ток: до 6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Пиковый ток: 1200 м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Габариты: 50,8×25,4 мм</w:t>
            </w:r>
          </w:p>
        </w:tc>
        <w:tc>
          <w:tcPr>
            <w:tcW w:w="1349" w:type="dxa"/>
            <w:hideMark/>
          </w:tcPr>
          <w:p w14:paraId="5DD10856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  <w:tc>
          <w:tcPr>
            <w:tcW w:w="756" w:type="dxa"/>
            <w:hideMark/>
          </w:tcPr>
          <w:p w14:paraId="3739C54D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2</w:t>
            </w:r>
          </w:p>
        </w:tc>
      </w:tr>
    </w:tbl>
    <w:p w14:paraId="0EE8885A" w14:textId="77777777" w:rsidR="009B1202" w:rsidRDefault="008B51D9" w:rsidP="008B51D9">
      <w:pPr>
        <w:pStyle w:val="1"/>
      </w:pPr>
      <w:bookmarkStart w:id="19" w:name="_Toc97416276"/>
      <w:r>
        <w:lastRenderedPageBreak/>
        <w:t>Набор письменных принадлежностей</w:t>
      </w:r>
      <w:bookmarkEnd w:id="19"/>
    </w:p>
    <w:tbl>
      <w:tblPr>
        <w:tblStyle w:val="af8"/>
        <w:tblW w:w="0" w:type="auto"/>
        <w:jc w:val="center"/>
        <w:tblLook w:val="04A0" w:firstRow="1" w:lastRow="0" w:firstColumn="1" w:lastColumn="0" w:noHBand="0" w:noVBand="1"/>
      </w:tblPr>
      <w:tblGrid>
        <w:gridCol w:w="3935"/>
        <w:gridCol w:w="5167"/>
        <w:gridCol w:w="1354"/>
      </w:tblGrid>
      <w:tr w:rsidR="008B51D9" w:rsidRPr="00EE5D0A" w14:paraId="2358F9B7" w14:textId="77777777" w:rsidTr="00051FA9">
        <w:trPr>
          <w:trHeight w:val="315"/>
          <w:jc w:val="center"/>
        </w:trPr>
        <w:tc>
          <w:tcPr>
            <w:tcW w:w="3935" w:type="dxa"/>
            <w:hideMark/>
          </w:tcPr>
          <w:p w14:paraId="09C39434" w14:textId="77777777" w:rsidR="008B51D9" w:rsidRPr="00EE5D0A" w:rsidRDefault="008B51D9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Наименование</w:t>
            </w:r>
          </w:p>
        </w:tc>
        <w:tc>
          <w:tcPr>
            <w:tcW w:w="5167" w:type="dxa"/>
            <w:hideMark/>
          </w:tcPr>
          <w:p w14:paraId="2F194883" w14:textId="77777777" w:rsidR="008B51D9" w:rsidRPr="00EE5D0A" w:rsidRDefault="008B51D9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Тех. описание позиции</w:t>
            </w:r>
          </w:p>
        </w:tc>
        <w:tc>
          <w:tcPr>
            <w:tcW w:w="1354" w:type="dxa"/>
            <w:hideMark/>
          </w:tcPr>
          <w:p w14:paraId="77FF9736" w14:textId="77777777" w:rsidR="008B51D9" w:rsidRPr="00EE5D0A" w:rsidRDefault="008B51D9" w:rsidP="00051FA9">
            <w:pPr>
              <w:pStyle w:val="afb"/>
              <w:rPr>
                <w:rFonts w:asciiTheme="minorHAnsi" w:hAnsiTheme="minorHAnsi"/>
              </w:rPr>
            </w:pPr>
            <w:r w:rsidRPr="00EE5D0A">
              <w:rPr>
                <w:rFonts w:asciiTheme="minorHAnsi" w:hAnsiTheme="minorHAnsi"/>
              </w:rPr>
              <w:t>Ед. измерения</w:t>
            </w:r>
          </w:p>
        </w:tc>
      </w:tr>
      <w:tr w:rsidR="008B51D9" w:rsidRPr="008B51D9" w14:paraId="1DFEC04C" w14:textId="77777777" w:rsidTr="00051FA9">
        <w:trPr>
          <w:trHeight w:val="315"/>
          <w:jc w:val="center"/>
        </w:trPr>
        <w:tc>
          <w:tcPr>
            <w:tcW w:w="3935" w:type="dxa"/>
            <w:hideMark/>
          </w:tcPr>
          <w:p w14:paraId="2770A824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Блокнот для записей, 25 листов, на пружине</w:t>
            </w:r>
          </w:p>
        </w:tc>
        <w:tc>
          <w:tcPr>
            <w:tcW w:w="5167" w:type="dxa"/>
            <w:hideMark/>
          </w:tcPr>
          <w:p w14:paraId="27EF2B92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1D674640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proofErr w:type="spellStart"/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шт</w:t>
            </w:r>
            <w:proofErr w:type="spellEnd"/>
          </w:p>
        </w:tc>
      </w:tr>
      <w:tr w:rsidR="008B51D9" w:rsidRPr="008B51D9" w14:paraId="1B50ECD2" w14:textId="77777777" w:rsidTr="00051FA9">
        <w:trPr>
          <w:trHeight w:val="315"/>
          <w:jc w:val="center"/>
        </w:trPr>
        <w:tc>
          <w:tcPr>
            <w:tcW w:w="3935" w:type="dxa"/>
            <w:hideMark/>
          </w:tcPr>
          <w:p w14:paraId="5123DC2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арандаш с ластиком</w:t>
            </w:r>
          </w:p>
        </w:tc>
        <w:tc>
          <w:tcPr>
            <w:tcW w:w="5167" w:type="dxa"/>
            <w:hideMark/>
          </w:tcPr>
          <w:p w14:paraId="67C2AFDE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ритические характеристики отсутствуют</w:t>
            </w:r>
          </w:p>
        </w:tc>
        <w:tc>
          <w:tcPr>
            <w:tcW w:w="1354" w:type="dxa"/>
            <w:hideMark/>
          </w:tcPr>
          <w:p w14:paraId="32E1CBB7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упаковка</w:t>
            </w:r>
          </w:p>
        </w:tc>
      </w:tr>
      <w:tr w:rsidR="008B51D9" w:rsidRPr="008B51D9" w14:paraId="126A8AFC" w14:textId="77777777" w:rsidTr="00051FA9">
        <w:trPr>
          <w:trHeight w:val="1305"/>
          <w:jc w:val="center"/>
        </w:trPr>
        <w:tc>
          <w:tcPr>
            <w:tcW w:w="3935" w:type="dxa"/>
            <w:hideMark/>
          </w:tcPr>
          <w:p w14:paraId="0A99F6C1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Набор письменных принадлежностей настольный</w:t>
            </w:r>
          </w:p>
        </w:tc>
        <w:tc>
          <w:tcPr>
            <w:tcW w:w="5167" w:type="dxa"/>
            <w:hideMark/>
          </w:tcPr>
          <w:p w14:paraId="4F9C0202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В наборе: скобы для степлера, ластик, скрепки канцелярские, линейка, карандаш, ножницы, нож канцелярский, ручка, бумага для заметок, точилка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Количество предметов: 14 пр.</w:t>
            </w: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br/>
              <w:t>Материал: металл, пластик</w:t>
            </w:r>
          </w:p>
        </w:tc>
        <w:tc>
          <w:tcPr>
            <w:tcW w:w="1354" w:type="dxa"/>
            <w:hideMark/>
          </w:tcPr>
          <w:p w14:paraId="2F05F3E6" w14:textId="77777777" w:rsidR="008B51D9" w:rsidRPr="008B51D9" w:rsidRDefault="008B51D9" w:rsidP="00051FA9">
            <w:pPr>
              <w:pStyle w:val="afb"/>
              <w:rPr>
                <w:rFonts w:eastAsia="Times New Roman" w:cstheme="majorHAnsi"/>
                <w:color w:val="000000"/>
                <w:sz w:val="20"/>
                <w:szCs w:val="20"/>
              </w:rPr>
            </w:pPr>
            <w:r w:rsidRPr="008B51D9">
              <w:rPr>
                <w:rFonts w:eastAsia="Times New Roman" w:cstheme="majorHAnsi"/>
                <w:color w:val="000000"/>
                <w:sz w:val="20"/>
                <w:szCs w:val="20"/>
              </w:rPr>
              <w:t>комплект</w:t>
            </w:r>
          </w:p>
        </w:tc>
      </w:tr>
    </w:tbl>
    <w:p w14:paraId="1C62A384" w14:textId="77777777" w:rsidR="00327CAF" w:rsidRDefault="00B75844" w:rsidP="00130B90">
      <w:pPr>
        <w:pStyle w:val="1"/>
      </w:pPr>
      <w:bookmarkStart w:id="20" w:name="_Toc97416277"/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07768A9E" wp14:editId="69B086D8">
                <wp:simplePos x="0" y="0"/>
                <wp:positionH relativeFrom="column">
                  <wp:posOffset>5238750</wp:posOffset>
                </wp:positionH>
                <wp:positionV relativeFrom="paragraph">
                  <wp:posOffset>577215</wp:posOffset>
                </wp:positionV>
                <wp:extent cx="1743075" cy="5467350"/>
                <wp:effectExtent l="0" t="0" r="9525" b="0"/>
                <wp:wrapSquare wrapText="bothSides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3075" cy="5467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af8"/>
                              <w:tblW w:w="2552" w:type="dxa"/>
                              <w:tblInd w:w="-14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CellMar>
                                <w:left w:w="57" w:type="dxa"/>
                                <w:right w:w="57" w:type="dxa"/>
                              </w:tblCellMar>
                              <w:tblLook w:val="04A0" w:firstRow="1" w:lastRow="0" w:firstColumn="1" w:lastColumn="0" w:noHBand="0" w:noVBand="1"/>
                            </w:tblPr>
                            <w:tblGrid>
                              <w:gridCol w:w="481"/>
                              <w:gridCol w:w="260"/>
                              <w:gridCol w:w="865"/>
                              <w:gridCol w:w="946"/>
                            </w:tblGrid>
                            <w:tr w:rsidR="00DE177D" w14:paraId="71290606" w14:textId="77777777" w:rsidTr="00E431B7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5AF7D812" w14:textId="77777777" w:rsidR="00DE177D" w:rsidRPr="00544267" w:rsidRDefault="00DE177D">
                                  <w:r>
                                    <w:t>Параметры платы:</w:t>
                                  </w:r>
                                </w:p>
                              </w:tc>
                            </w:tr>
                            <w:tr w:rsidR="00166145" w14:paraId="1343FEC0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4DD90C10" w14:textId="77777777" w:rsidR="00802A4A" w:rsidRPr="00544267" w:rsidRDefault="00802A4A" w:rsidP="00DE177D">
                                  <w:r w:rsidRPr="00544267">
                                    <w:t>V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in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AB0B3A2" w14:textId="77777777" w:rsidR="00802A4A" w:rsidRPr="00802A4A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07E7FDF6" w14:textId="77777777" w:rsidR="00802A4A" w:rsidRPr="00544267" w:rsidRDefault="00802A4A" w:rsidP="00D24060">
                                  <w:r w:rsidRPr="00544267">
                                    <w:t>16,8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A066B01" w14:textId="77777777" w:rsidR="00802A4A" w:rsidRPr="00544267" w:rsidRDefault="00802A4A" w:rsidP="00D24060">
                                  <w:r w:rsidRPr="00544267">
                                    <w:t>V</w:t>
                                  </w:r>
                                </w:p>
                              </w:tc>
                            </w:tr>
                            <w:tr w:rsidR="00166145" w14:paraId="04A2AFA2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3290C91E" w14:textId="77777777" w:rsidR="00802A4A" w:rsidRDefault="00802A4A" w:rsidP="00DE177D">
                                  <w:r w:rsidRPr="00544267">
                                    <w:t>V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out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778054AB" w14:textId="77777777" w:rsidR="00802A4A" w:rsidRPr="00802A4A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13D1CFC" w14:textId="77777777" w:rsidR="00802A4A" w:rsidRDefault="00802A4A" w:rsidP="00D24060">
                                  <w:r w:rsidRPr="00544267">
                                    <w:t>8,9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08DA292" w14:textId="77777777" w:rsidR="00802A4A" w:rsidRDefault="00802A4A" w:rsidP="00D24060">
                                  <w:r w:rsidRPr="00544267">
                                    <w:t>V</w:t>
                                  </w:r>
                                </w:p>
                              </w:tc>
                            </w:tr>
                            <w:tr w:rsidR="00166145" w14:paraId="324B26B0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70387F3D" w14:textId="77777777" w:rsidR="00802A4A" w:rsidRPr="00544267" w:rsidRDefault="00802A4A" w:rsidP="00DE177D">
                                  <w:r w:rsidRPr="00544267">
                                    <w:t>V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ref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2763980" w14:textId="77777777" w:rsidR="00802A4A" w:rsidRPr="00802A4A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C88C488" w14:textId="77777777" w:rsidR="00802A4A" w:rsidRPr="00544267" w:rsidRDefault="00802A4A" w:rsidP="00D24060">
                                  <w:r w:rsidRPr="00544267">
                                    <w:t>1,2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35E877DD" w14:textId="77777777" w:rsidR="00802A4A" w:rsidRPr="005F5E96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V</w:t>
                                  </w:r>
                                </w:p>
                              </w:tc>
                            </w:tr>
                            <w:tr w:rsidR="00166145" w14:paraId="13F6672A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0817F9C5" w14:textId="77777777" w:rsidR="00802A4A" w:rsidRPr="00544267" w:rsidRDefault="00802A4A" w:rsidP="00DE177D">
                                  <w:r w:rsidRPr="00544267">
                                    <w:t>I</w:t>
                                  </w:r>
                                  <w:r w:rsidRPr="00E431B7">
                                    <w:rPr>
                                      <w:vertAlign w:val="subscript"/>
                                    </w:rPr>
                                    <w:t>adj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AD5A727" w14:textId="77777777" w:rsidR="00802A4A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17A3992" w14:textId="77777777" w:rsidR="00802A4A" w:rsidRPr="005F5E96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0,0000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18FF4492" w14:textId="77777777" w:rsidR="00802A4A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544267">
                                    <w:t>A</w:t>
                                  </w:r>
                                </w:p>
                              </w:tc>
                            </w:tr>
                            <w:tr w:rsidR="00B75844" w14:paraId="0B43BFBA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6EE06CBA" w14:textId="77777777" w:rsidR="00B75844" w:rsidRPr="00B75844" w:rsidRDefault="00B75844" w:rsidP="00DE177D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I</w:t>
                                  </w:r>
                                  <w:r w:rsidRPr="00B75844">
                                    <w:rPr>
                                      <w:vertAlign w:val="subscript"/>
                                      <w:lang w:val="en-US"/>
                                    </w:rPr>
                                    <w:t>out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32B81DCC" w14:textId="77777777" w:rsidR="00B75844" w:rsidRDefault="00B75844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5C5BE942" w14:textId="77777777" w:rsidR="00B75844" w:rsidRDefault="00B75844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,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4D107420" w14:textId="77777777" w:rsidR="00B75844" w:rsidRPr="00B75844" w:rsidRDefault="00B75844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A</w:t>
                                  </w:r>
                                </w:p>
                              </w:tc>
                            </w:tr>
                            <w:tr w:rsidR="00166145" w14:paraId="7504E268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411EFCB7" w14:textId="77777777" w:rsidR="00802A4A" w:rsidRPr="00544267" w:rsidRDefault="00802A4A" w:rsidP="00DE177D">
                                  <w:r w:rsidRPr="00544267">
                                    <w:t>R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r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CD1D085" w14:textId="77777777" w:rsidR="00802A4A" w:rsidRPr="00802A4A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8396890" w14:textId="77777777" w:rsidR="00802A4A" w:rsidRPr="00544267" w:rsidRDefault="00802A4A" w:rsidP="00D24060">
                                  <w:r w:rsidRPr="00544267">
                                    <w:t>24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4D6D4BE1" w14:textId="77777777" w:rsidR="00802A4A" w:rsidRPr="00544267" w:rsidRDefault="0031625D" w:rsidP="00D24060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166145" w14:paraId="63A7F1C0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576EB0A8" w14:textId="77777777" w:rsidR="00802A4A" w:rsidRPr="00544267" w:rsidRDefault="00802A4A" w:rsidP="00DE177D">
                                  <w:r w:rsidRPr="00544267">
                                    <w:t>R</w:t>
                                  </w:r>
                                  <w:r w:rsidRPr="0031625D">
                                    <w:rPr>
                                      <w:vertAlign w:val="subscript"/>
                                    </w:rPr>
                                    <w:t>p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C7C070E" w14:textId="77777777" w:rsidR="00802A4A" w:rsidRPr="00802A4A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D277EC0" w14:textId="77777777" w:rsidR="00802A4A" w:rsidRPr="00544267" w:rsidRDefault="00802A4A" w:rsidP="00D24060">
                                  <w:r w:rsidRPr="00544267">
                                    <w:t>1 55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F365D58" w14:textId="77777777" w:rsidR="00802A4A" w:rsidRPr="00544267" w:rsidRDefault="0031625D" w:rsidP="00D24060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E431B7" w14:paraId="03361301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3CF24B76" w14:textId="77777777" w:rsidR="00E431B7" w:rsidRPr="00544267" w:rsidRDefault="00E431B7" w:rsidP="00DE177D"/>
                              </w:tc>
                              <w:tc>
                                <w:tcPr>
                                  <w:tcW w:w="260" w:type="dxa"/>
                                </w:tcPr>
                                <w:p w14:paraId="3645B93F" w14:textId="77777777" w:rsidR="00E431B7" w:rsidRDefault="00E431B7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BE07563" w14:textId="77777777" w:rsidR="00E431B7" w:rsidRPr="00544267" w:rsidRDefault="00E431B7" w:rsidP="00D24060"/>
                              </w:tc>
                              <w:tc>
                                <w:tcPr>
                                  <w:tcW w:w="946" w:type="dxa"/>
                                </w:tcPr>
                                <w:p w14:paraId="5D042616" w14:textId="77777777" w:rsidR="00E431B7" w:rsidRPr="0031625D" w:rsidRDefault="00E431B7" w:rsidP="00D24060"/>
                              </w:tc>
                            </w:tr>
                            <w:tr w:rsidR="00DE177D" w14:paraId="778C52A1" w14:textId="77777777" w:rsidTr="00E431B7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4C83CE40" w14:textId="77777777" w:rsidR="00DE177D" w:rsidRPr="00544267" w:rsidRDefault="0031625D" w:rsidP="00D24060">
                                  <w:r>
                                    <w:t>Токоограничители:</w:t>
                                  </w:r>
                                </w:p>
                              </w:tc>
                            </w:tr>
                            <w:tr w:rsidR="00166145" w14:paraId="3AC37F60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5D4AD21D" w14:textId="77777777" w:rsidR="00802A4A" w:rsidRPr="00544267" w:rsidRDefault="00802A4A" w:rsidP="00DE177D">
                                  <w:r w:rsidRPr="00544267">
                                    <w:t>R3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A6B8478" w14:textId="77777777" w:rsidR="00802A4A" w:rsidRPr="00802A4A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9C5B295" w14:textId="77777777" w:rsidR="00802A4A" w:rsidRPr="00544267" w:rsidRDefault="00802A4A" w:rsidP="00D24060">
                                  <w:r w:rsidRPr="00544267">
                                    <w:t>148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2060C071" w14:textId="77777777" w:rsidR="00802A4A" w:rsidRPr="00544267" w:rsidRDefault="0031625D" w:rsidP="00D24060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166145" w14:paraId="3DB2C2BF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78FA54EC" w14:textId="77777777" w:rsidR="00802A4A" w:rsidRPr="00544267" w:rsidRDefault="00802A4A" w:rsidP="00DE177D">
                                  <w:r w:rsidRPr="00544267">
                                    <w:t>R4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3698D3C7" w14:textId="77777777" w:rsidR="00802A4A" w:rsidRPr="00802A4A" w:rsidRDefault="00802A4A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20013E74" w14:textId="77777777" w:rsidR="00802A4A" w:rsidRPr="00544267" w:rsidRDefault="00802A4A" w:rsidP="00D24060">
                                  <w:r w:rsidRPr="00544267">
                                    <w:t>69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AC5B4B7" w14:textId="77777777" w:rsidR="00802A4A" w:rsidRPr="00544267" w:rsidRDefault="0031625D" w:rsidP="00D24060">
                                  <w:r w:rsidRPr="0031625D">
                                    <w:t>Ω</w:t>
                                  </w:r>
                                </w:p>
                              </w:tc>
                            </w:tr>
                            <w:tr w:rsidR="00E431B7" w14:paraId="7F6DE5EF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0DE5F361" w14:textId="77777777" w:rsidR="00E431B7" w:rsidRPr="00544267" w:rsidRDefault="00E431B7" w:rsidP="00DE177D"/>
                              </w:tc>
                              <w:tc>
                                <w:tcPr>
                                  <w:tcW w:w="260" w:type="dxa"/>
                                </w:tcPr>
                                <w:p w14:paraId="49B6897C" w14:textId="77777777" w:rsidR="00E431B7" w:rsidRDefault="00E431B7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AC52B31" w14:textId="77777777" w:rsidR="00E431B7" w:rsidRPr="00544267" w:rsidRDefault="00E431B7" w:rsidP="00D24060"/>
                              </w:tc>
                              <w:tc>
                                <w:tcPr>
                                  <w:tcW w:w="946" w:type="dxa"/>
                                </w:tcPr>
                                <w:p w14:paraId="7916EC23" w14:textId="77777777" w:rsidR="00E431B7" w:rsidRPr="0031625D" w:rsidRDefault="00E431B7" w:rsidP="00D24060"/>
                              </w:tc>
                            </w:tr>
                            <w:tr w:rsidR="00DE177D" w14:paraId="65DD4B2D" w14:textId="77777777" w:rsidTr="00E431B7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361AFF54" w14:textId="77777777" w:rsidR="00DE177D" w:rsidRDefault="0031625D" w:rsidP="00D24060">
                                  <w:r>
                                    <w:t>Нихромовая нить:</w:t>
                                  </w:r>
                                </w:p>
                                <w:p w14:paraId="44C21CF2" w14:textId="77777777" w:rsidR="00166145" w:rsidRPr="00544267" w:rsidRDefault="00166145" w:rsidP="00D24060">
                                  <w:r>
                                    <w:t xml:space="preserve">Марка </w:t>
                                  </w:r>
                                  <w:r w:rsidRPr="00166145">
                                    <w:t>Х20Н80</w:t>
                                  </w:r>
                                </w:p>
                              </w:tc>
                            </w:tr>
                            <w:tr w:rsidR="00166145" w14:paraId="2F27EFE7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7599E053" w14:textId="77777777" w:rsidR="00802A4A" w:rsidRPr="00544267" w:rsidRDefault="00166145" w:rsidP="00DE177D">
                                  <w:r w:rsidRPr="00166145">
                                    <w:t>Ø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2B3FCE55" w14:textId="77777777" w:rsidR="00802A4A" w:rsidRPr="00166145" w:rsidRDefault="00166145" w:rsidP="00D24060">
                                  <w: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9DB6839" w14:textId="77777777" w:rsidR="00802A4A" w:rsidRPr="00544267" w:rsidRDefault="00166145" w:rsidP="00D24060">
                                  <w:r>
                                    <w:t>0,4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013A2848" w14:textId="77777777" w:rsidR="00802A4A" w:rsidRPr="005F5E96" w:rsidRDefault="00166145" w:rsidP="00D24060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m</w:t>
                                  </w:r>
                                </w:p>
                              </w:tc>
                            </w:tr>
                            <w:tr w:rsidR="00166145" w14:paraId="1611004E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2A2B4F08" w14:textId="77777777" w:rsidR="00166145" w:rsidRPr="005F5E96" w:rsidRDefault="00166145" w:rsidP="00166145">
                                  <w:r w:rsidRPr="00A61D94">
                                    <w:t>S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5A83AA47" w14:textId="77777777" w:rsidR="00166145" w:rsidRPr="00802A4A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0828491D" w14:textId="77777777" w:rsidR="00166145" w:rsidRPr="005F5E96" w:rsidRDefault="00166145" w:rsidP="00166145">
                                  <w:r w:rsidRPr="00A61D94">
                                    <w:t>0,1256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0C899B21" w14:textId="77777777" w:rsidR="00166145" w:rsidRPr="005F5E96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m</w:t>
                                  </w:r>
                                  <w:r w:rsidRPr="00A61D94">
                                    <w:rPr>
                                      <w:vertAlign w:val="superscript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166145" w14:paraId="4D9AB622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25457679" w14:textId="77777777" w:rsidR="00166145" w:rsidRPr="00A61D94" w:rsidRDefault="00166145" w:rsidP="00166145">
                                  <w:r w:rsidRPr="00A61D94">
                                    <w:t>P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74DEB408" w14:textId="77777777" w:rsidR="00166145" w:rsidRPr="00802A4A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EAD79F7" w14:textId="77777777" w:rsidR="00166145" w:rsidRPr="00A61D94" w:rsidRDefault="00166145" w:rsidP="00166145">
                                  <w:r w:rsidRPr="00A61D94">
                                    <w:t>13,3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002CB14E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W</w:t>
                                  </w:r>
                                </w:p>
                              </w:tc>
                            </w:tr>
                            <w:tr w:rsidR="00166145" w14:paraId="5A631ADB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434A040E" w14:textId="77777777" w:rsidR="00166145" w:rsidRPr="00A61D94" w:rsidRDefault="00166145" w:rsidP="00166145">
                                  <w:r w:rsidRPr="00A61D94">
                                    <w:t>R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098A5CD0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C17553B" w14:textId="77777777" w:rsidR="00166145" w:rsidRPr="00A61D94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5,9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462D7EB7" w14:textId="77777777" w:rsidR="00166145" w:rsidRPr="00A61D94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31625D">
                                    <w:rPr>
                                      <w:lang w:val="en-US"/>
                                    </w:rPr>
                                    <w:t>Ω</w:t>
                                  </w:r>
                                </w:p>
                              </w:tc>
                            </w:tr>
                            <w:tr w:rsidR="00166145" w14:paraId="575548D8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270A1E60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L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A3C020C" w14:textId="77777777" w:rsidR="00166145" w:rsidRPr="00A61D94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B275089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6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6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2E49913B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m</w:t>
                                  </w:r>
                                </w:p>
                              </w:tc>
                            </w:tr>
                            <w:tr w:rsidR="00166145" w14:paraId="4E3E2E54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7DD85A16" w14:textId="77777777" w:rsidR="00166145" w:rsidRPr="00E431B7" w:rsidRDefault="00166145" w:rsidP="00166145"/>
                              </w:tc>
                              <w:tc>
                                <w:tcPr>
                                  <w:tcW w:w="260" w:type="dxa"/>
                                </w:tcPr>
                                <w:p w14:paraId="7004F31A" w14:textId="77777777" w:rsidR="00166145" w:rsidRPr="00E431B7" w:rsidRDefault="00166145" w:rsidP="00166145"/>
                              </w:tc>
                              <w:tc>
                                <w:tcPr>
                                  <w:tcW w:w="865" w:type="dxa"/>
                                </w:tcPr>
                                <w:p w14:paraId="08EF290E" w14:textId="77777777" w:rsidR="00166145" w:rsidRPr="00A61D94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5A06B442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</w:p>
                              </w:tc>
                            </w:tr>
                            <w:tr w:rsidR="00166145" w14:paraId="63727AB6" w14:textId="77777777" w:rsidTr="00E431B7">
                              <w:tc>
                                <w:tcPr>
                                  <w:tcW w:w="2552" w:type="dxa"/>
                                  <w:gridSpan w:val="4"/>
                                </w:tcPr>
                                <w:p w14:paraId="42842B00" w14:textId="77777777" w:rsidR="00166145" w:rsidRPr="0031625D" w:rsidRDefault="00166145" w:rsidP="00166145">
                                  <w:r>
                                    <w:t>Радиатор:</w:t>
                                  </w:r>
                                </w:p>
                              </w:tc>
                            </w:tr>
                            <w:tr w:rsidR="00166145" w14:paraId="4A3240B5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39DA7E8B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0E357FF4" w14:textId="77777777" w:rsidR="00166145" w:rsidRPr="00A61D94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357A64DF" w14:textId="77777777" w:rsidR="00166145" w:rsidRPr="00A61D94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A61D94">
                                    <w:rPr>
                                      <w:lang w:val="en-US"/>
                                    </w:rPr>
                                    <w:t>5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337C7F73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°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166145" w14:paraId="13F6A140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04E9491B" w14:textId="77777777" w:rsidR="00166145" w:rsidRPr="00A61D94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R</w:t>
                                  </w:r>
                                  <w:r w:rsidRPr="0031625D">
                                    <w:rPr>
                                      <w:vertAlign w:val="subscript"/>
                                      <w:lang w:val="en-US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04A65320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7BCF9C95" w14:textId="77777777" w:rsidR="00166145" w:rsidRPr="00A61D94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0,08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66B6F58A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К·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  <w:r>
                                    <w:t>m</w:t>
                                  </w:r>
                                  <w:r w:rsidRPr="00694791"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  <w:r w:rsidRPr="00694791">
                                    <w:t>/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W</w:t>
                                  </w:r>
                                </w:p>
                              </w:tc>
                            </w:tr>
                            <w:tr w:rsidR="00166145" w14:paraId="4720B71A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7794E039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Δ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V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256AF1F4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2D0F23D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7,9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74E9C468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V</w:t>
                                  </w:r>
                                </w:p>
                              </w:tc>
                            </w:tr>
                            <w:tr w:rsidR="00166145" w14:paraId="524DDE1E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4D1D3AE2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P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7568D327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51798451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rPr>
                                      <w:lang w:val="en-US"/>
                                    </w:rPr>
                                    <w:t>11,8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3DD5E8B9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W</w:t>
                                  </w:r>
                                </w:p>
                              </w:tc>
                            </w:tr>
                            <w:tr w:rsidR="00166145" w14:paraId="42D54647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104F07BB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D24060">
                                    <w:rPr>
                                      <w:lang w:val="en-US"/>
                                    </w:rPr>
                                    <w:t>Q</w:t>
                                  </w:r>
                                  <w:r w:rsidRPr="00D24060"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42E85AD0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66F0BB25" w14:textId="77777777" w:rsidR="00166145" w:rsidRPr="00694791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4,1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3C4875A0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694791">
                                    <w:t>°</w:t>
                                  </w:r>
                                  <w:r w:rsidRPr="00D24060">
                                    <w:rPr>
                                      <w:lang w:val="en-US"/>
                                    </w:rPr>
                                    <w:t>C/W</w:t>
                                  </w:r>
                                </w:p>
                              </w:tc>
                            </w:tr>
                            <w:tr w:rsidR="00166145" w14:paraId="6FD7C802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0AF5F2C1" w14:textId="77777777" w:rsidR="00166145" w:rsidRPr="00D24060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D24060">
                                    <w:rPr>
                                      <w:lang w:val="en-US"/>
                                    </w:rPr>
                                    <w:t>Q</w:t>
                                  </w:r>
                                  <w:r w:rsidRPr="00D24060"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86E8B3D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63E074AE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4,2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34E92907" w14:textId="77777777" w:rsidR="00166145" w:rsidRPr="00694791" w:rsidRDefault="00166145" w:rsidP="00166145">
                                  <w:r w:rsidRPr="00694791">
                                    <w:t>°</w:t>
                                  </w:r>
                                  <w:r w:rsidRPr="00D24060">
                                    <w:rPr>
                                      <w:lang w:val="en-US"/>
                                    </w:rPr>
                                    <w:t>C/W</w:t>
                                  </w:r>
                                </w:p>
                              </w:tc>
                            </w:tr>
                            <w:tr w:rsidR="00166145" w14:paraId="496DC425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4420E618" w14:textId="77777777" w:rsidR="00166145" w:rsidRPr="00802A4A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S</w:t>
                                  </w:r>
                                  <w:r w:rsidRPr="00802A4A"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3D27F9D1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41A78B43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45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539655FE" w14:textId="77777777" w:rsidR="00166145" w:rsidRPr="00694791" w:rsidRDefault="00166145" w:rsidP="00166145"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  <w:r>
                                    <w:t>m</w:t>
                                  </w:r>
                                  <w:r w:rsidRPr="00694791"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166145" w14:paraId="16B9FC8E" w14:textId="77777777" w:rsidTr="00166145">
                              <w:tc>
                                <w:tcPr>
                                  <w:tcW w:w="481" w:type="dxa"/>
                                </w:tcPr>
                                <w:p w14:paraId="130A953D" w14:textId="77777777" w:rsidR="00166145" w:rsidRPr="00D24060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S</w:t>
                                  </w:r>
                                  <w:r w:rsidRPr="00802A4A">
                                    <w:rPr>
                                      <w:vertAlign w:val="subscript"/>
                                      <w:lang w:val="en-US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260" w:type="dxa"/>
                                </w:tcPr>
                                <w:p w14:paraId="180BF7D0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865" w:type="dxa"/>
                                </w:tcPr>
                                <w:p w14:paraId="1E2EB850" w14:textId="77777777" w:rsidR="00166145" w:rsidRDefault="00166145" w:rsidP="00166145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40</w:t>
                                  </w:r>
                                </w:p>
                              </w:tc>
                              <w:tc>
                                <w:tcPr>
                                  <w:tcW w:w="946" w:type="dxa"/>
                                </w:tcPr>
                                <w:p w14:paraId="01618F10" w14:textId="77777777" w:rsidR="00166145" w:rsidRPr="00694791" w:rsidRDefault="00166145" w:rsidP="00166145">
                                  <w:r>
                                    <w:rPr>
                                      <w:lang w:val="en-US"/>
                                    </w:rPr>
                                    <w:t>c</w:t>
                                  </w:r>
                                  <w:r>
                                    <w:t>m</w:t>
                                  </w:r>
                                  <w:r w:rsidRPr="00694791"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</w:p>
                              </w:tc>
                            </w:tr>
                          </w:tbl>
                          <w:p w14:paraId="781A9FB6" w14:textId="77777777" w:rsidR="00544267" w:rsidRDefault="0054426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768A9E" id="_x0000_s1030" type="#_x0000_t202" style="position:absolute;margin-left:412.5pt;margin-top:45.45pt;width:137.25pt;height:430.5pt;z-index:-251649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" stroked="f">
                <v:textbox>
                  <w:txbxContent>
                    <w:tbl>
                      <w:tblPr>
                        <w:tblStyle w:val="af8"/>
                        <w:tblW w:w="2552" w:type="dxa"/>
                        <w:tblInd w:w="-14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CellMar>
                          <w:left w:w="57" w:type="dxa"/>
                          <w:right w:w="57" w:type="dxa"/>
                        </w:tblCellMar>
                        <w:tblLook w:val="04A0" w:firstRow="1" w:lastRow="0" w:firstColumn="1" w:lastColumn="0" w:noHBand="0" w:noVBand="1"/>
                      </w:tblPr>
                      <w:tblGrid>
                        <w:gridCol w:w="481"/>
                        <w:gridCol w:w="260"/>
                        <w:gridCol w:w="865"/>
                        <w:gridCol w:w="946"/>
                      </w:tblGrid>
                      <w:tr w:rsidR="00DE177D" w14:paraId="71290606" w14:textId="77777777" w:rsidTr="00E431B7">
                        <w:tc>
                          <w:tcPr>
                            <w:tcW w:w="2552" w:type="dxa"/>
                            <w:gridSpan w:val="4"/>
                          </w:tcPr>
                          <w:p w14:paraId="5AF7D812" w14:textId="77777777" w:rsidR="00DE177D" w:rsidRPr="00544267" w:rsidRDefault="00DE177D">
                            <w:r>
                              <w:t>Параметры платы:</w:t>
                            </w:r>
                          </w:p>
                        </w:tc>
                      </w:tr>
                      <w:tr w:rsidR="00166145" w14:paraId="1343FEC0" w14:textId="77777777" w:rsidTr="00166145">
                        <w:tc>
                          <w:tcPr>
                            <w:tcW w:w="481" w:type="dxa"/>
                          </w:tcPr>
                          <w:p w14:paraId="4DD90C10" w14:textId="77777777" w:rsidR="00802A4A" w:rsidRPr="00544267" w:rsidRDefault="00802A4A" w:rsidP="00DE177D">
                            <w:r w:rsidRPr="00544267">
                              <w:t>V</w:t>
                            </w:r>
                            <w:r w:rsidRPr="0031625D">
                              <w:rPr>
                                <w:vertAlign w:val="subscript"/>
                              </w:rPr>
                              <w:t>in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1AB0B3A2" w14:textId="77777777" w:rsidR="00802A4A" w:rsidRPr="00802A4A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07E7FDF6" w14:textId="77777777" w:rsidR="00802A4A" w:rsidRPr="00544267" w:rsidRDefault="00802A4A" w:rsidP="00D24060">
                            <w:r w:rsidRPr="00544267">
                              <w:t>16,8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A066B01" w14:textId="77777777" w:rsidR="00802A4A" w:rsidRPr="00544267" w:rsidRDefault="00802A4A" w:rsidP="00D24060">
                            <w:r w:rsidRPr="00544267">
                              <w:t>V</w:t>
                            </w:r>
                          </w:p>
                        </w:tc>
                      </w:tr>
                      <w:tr w:rsidR="00166145" w14:paraId="04A2AFA2" w14:textId="77777777" w:rsidTr="00166145">
                        <w:tc>
                          <w:tcPr>
                            <w:tcW w:w="481" w:type="dxa"/>
                          </w:tcPr>
                          <w:p w14:paraId="3290C91E" w14:textId="77777777" w:rsidR="00802A4A" w:rsidRDefault="00802A4A" w:rsidP="00DE177D">
                            <w:r w:rsidRPr="00544267">
                              <w:t>V</w:t>
                            </w:r>
                            <w:r w:rsidRPr="0031625D">
                              <w:rPr>
                                <w:vertAlign w:val="subscript"/>
                              </w:rPr>
                              <w:t>out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778054AB" w14:textId="77777777" w:rsidR="00802A4A" w:rsidRPr="00802A4A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13D1CFC" w14:textId="77777777" w:rsidR="00802A4A" w:rsidRDefault="00802A4A" w:rsidP="00D24060">
                            <w:r w:rsidRPr="00544267">
                              <w:t>8,9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08DA292" w14:textId="77777777" w:rsidR="00802A4A" w:rsidRDefault="00802A4A" w:rsidP="00D24060">
                            <w:r w:rsidRPr="00544267">
                              <w:t>V</w:t>
                            </w:r>
                          </w:p>
                        </w:tc>
                      </w:tr>
                      <w:tr w:rsidR="00166145" w14:paraId="324B26B0" w14:textId="77777777" w:rsidTr="00166145">
                        <w:tc>
                          <w:tcPr>
                            <w:tcW w:w="481" w:type="dxa"/>
                          </w:tcPr>
                          <w:p w14:paraId="70387F3D" w14:textId="77777777" w:rsidR="00802A4A" w:rsidRPr="00544267" w:rsidRDefault="00802A4A" w:rsidP="00DE177D">
                            <w:r w:rsidRPr="00544267">
                              <w:t>V</w:t>
                            </w:r>
                            <w:r w:rsidRPr="0031625D">
                              <w:rPr>
                                <w:vertAlign w:val="subscript"/>
                              </w:rPr>
                              <w:t>ref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2763980" w14:textId="77777777" w:rsidR="00802A4A" w:rsidRPr="00802A4A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C88C488" w14:textId="77777777" w:rsidR="00802A4A" w:rsidRPr="00544267" w:rsidRDefault="00802A4A" w:rsidP="00D24060">
                            <w:r w:rsidRPr="00544267">
                              <w:t>1,2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35E877DD" w14:textId="77777777" w:rsidR="00802A4A" w:rsidRPr="005F5E96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c>
                      </w:tr>
                      <w:tr w:rsidR="00166145" w14:paraId="13F6672A" w14:textId="77777777" w:rsidTr="00166145">
                        <w:tc>
                          <w:tcPr>
                            <w:tcW w:w="481" w:type="dxa"/>
                          </w:tcPr>
                          <w:p w14:paraId="0817F9C5" w14:textId="77777777" w:rsidR="00802A4A" w:rsidRPr="00544267" w:rsidRDefault="00802A4A" w:rsidP="00DE177D">
                            <w:r w:rsidRPr="00544267">
                              <w:t>I</w:t>
                            </w:r>
                            <w:r w:rsidRPr="00E431B7">
                              <w:rPr>
                                <w:vertAlign w:val="subscript"/>
                              </w:rPr>
                              <w:t>adj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1AD5A727" w14:textId="77777777" w:rsidR="00802A4A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17A3992" w14:textId="77777777" w:rsidR="00802A4A" w:rsidRPr="005F5E96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,0000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18FF4492" w14:textId="77777777" w:rsidR="00802A4A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 w:rsidRPr="00544267">
                              <w:t>A</w:t>
                            </w:r>
                          </w:p>
                        </w:tc>
                      </w:tr>
                      <w:tr w:rsidR="00B75844" w14:paraId="0B43BFBA" w14:textId="77777777" w:rsidTr="00166145">
                        <w:tc>
                          <w:tcPr>
                            <w:tcW w:w="481" w:type="dxa"/>
                          </w:tcPr>
                          <w:p w14:paraId="6EE06CBA" w14:textId="77777777" w:rsidR="00B75844" w:rsidRPr="00B75844" w:rsidRDefault="00B75844" w:rsidP="00DE177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  <w:r w:rsidRPr="00B75844">
                              <w:rPr>
                                <w:vertAlign w:val="subscript"/>
                                <w:lang w:val="en-US"/>
                              </w:rPr>
                              <w:t>out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32B81DCC" w14:textId="77777777" w:rsidR="00B75844" w:rsidRDefault="00B75844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5C5BE942" w14:textId="77777777" w:rsidR="00B75844" w:rsidRDefault="00B75844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,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4D107420" w14:textId="77777777" w:rsidR="00B75844" w:rsidRPr="00B75844" w:rsidRDefault="00B75844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c>
                      </w:tr>
                      <w:tr w:rsidR="00166145" w14:paraId="7504E268" w14:textId="77777777" w:rsidTr="00166145">
                        <w:tc>
                          <w:tcPr>
                            <w:tcW w:w="481" w:type="dxa"/>
                          </w:tcPr>
                          <w:p w14:paraId="411EFCB7" w14:textId="77777777" w:rsidR="00802A4A" w:rsidRPr="00544267" w:rsidRDefault="00802A4A" w:rsidP="00DE177D">
                            <w:r w:rsidRPr="00544267">
                              <w:t>R</w:t>
                            </w:r>
                            <w:r w:rsidRPr="0031625D">
                              <w:rPr>
                                <w:vertAlign w:val="subscript"/>
                              </w:rPr>
                              <w:t>r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5CD1D085" w14:textId="77777777" w:rsidR="00802A4A" w:rsidRPr="00802A4A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78396890" w14:textId="77777777" w:rsidR="00802A4A" w:rsidRPr="00544267" w:rsidRDefault="00802A4A" w:rsidP="00D24060">
                            <w:r w:rsidRPr="00544267">
                              <w:t>24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4D6D4BE1" w14:textId="77777777" w:rsidR="00802A4A" w:rsidRPr="00544267" w:rsidRDefault="0031625D" w:rsidP="00D24060">
                            <w:r w:rsidRPr="0031625D">
                              <w:t>Ω</w:t>
                            </w:r>
                          </w:p>
                        </w:tc>
                      </w:tr>
                      <w:tr w:rsidR="00166145" w14:paraId="63A7F1C0" w14:textId="77777777" w:rsidTr="00166145">
                        <w:tc>
                          <w:tcPr>
                            <w:tcW w:w="481" w:type="dxa"/>
                          </w:tcPr>
                          <w:p w14:paraId="576EB0A8" w14:textId="77777777" w:rsidR="00802A4A" w:rsidRPr="00544267" w:rsidRDefault="00802A4A" w:rsidP="00DE177D">
                            <w:r w:rsidRPr="00544267">
                              <w:t>R</w:t>
                            </w:r>
                            <w:r w:rsidRPr="0031625D">
                              <w:rPr>
                                <w:vertAlign w:val="subscript"/>
                              </w:rPr>
                              <w:t>p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C7C070E" w14:textId="77777777" w:rsidR="00802A4A" w:rsidRPr="00802A4A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D277EC0" w14:textId="77777777" w:rsidR="00802A4A" w:rsidRPr="00544267" w:rsidRDefault="00802A4A" w:rsidP="00D24060">
                            <w:r w:rsidRPr="00544267">
                              <w:t>1 55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F365D58" w14:textId="77777777" w:rsidR="00802A4A" w:rsidRPr="00544267" w:rsidRDefault="0031625D" w:rsidP="00D24060">
                            <w:r w:rsidRPr="0031625D">
                              <w:t>Ω</w:t>
                            </w:r>
                          </w:p>
                        </w:tc>
                      </w:tr>
                      <w:tr w:rsidR="00E431B7" w14:paraId="03361301" w14:textId="77777777" w:rsidTr="00166145">
                        <w:tc>
                          <w:tcPr>
                            <w:tcW w:w="481" w:type="dxa"/>
                          </w:tcPr>
                          <w:p w14:paraId="3CF24B76" w14:textId="77777777" w:rsidR="00E431B7" w:rsidRPr="00544267" w:rsidRDefault="00E431B7" w:rsidP="00DE177D"/>
                        </w:tc>
                        <w:tc>
                          <w:tcPr>
                            <w:tcW w:w="260" w:type="dxa"/>
                          </w:tcPr>
                          <w:p w14:paraId="3645B93F" w14:textId="77777777" w:rsidR="00E431B7" w:rsidRDefault="00E431B7" w:rsidP="00D24060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865" w:type="dxa"/>
                          </w:tcPr>
                          <w:p w14:paraId="2BE07563" w14:textId="77777777" w:rsidR="00E431B7" w:rsidRPr="00544267" w:rsidRDefault="00E431B7" w:rsidP="00D24060"/>
                        </w:tc>
                        <w:tc>
                          <w:tcPr>
                            <w:tcW w:w="946" w:type="dxa"/>
                          </w:tcPr>
                          <w:p w14:paraId="5D042616" w14:textId="77777777" w:rsidR="00E431B7" w:rsidRPr="0031625D" w:rsidRDefault="00E431B7" w:rsidP="00D24060"/>
                        </w:tc>
                      </w:tr>
                      <w:tr w:rsidR="00DE177D" w14:paraId="778C52A1" w14:textId="77777777" w:rsidTr="00E431B7">
                        <w:tc>
                          <w:tcPr>
                            <w:tcW w:w="2552" w:type="dxa"/>
                            <w:gridSpan w:val="4"/>
                          </w:tcPr>
                          <w:p w14:paraId="4C83CE40" w14:textId="77777777" w:rsidR="00DE177D" w:rsidRPr="00544267" w:rsidRDefault="0031625D" w:rsidP="00D24060">
                            <w:r>
                              <w:t>Токоограничители:</w:t>
                            </w:r>
                          </w:p>
                        </w:tc>
                      </w:tr>
                      <w:tr w:rsidR="00166145" w14:paraId="3AC37F60" w14:textId="77777777" w:rsidTr="00166145">
                        <w:tc>
                          <w:tcPr>
                            <w:tcW w:w="481" w:type="dxa"/>
                          </w:tcPr>
                          <w:p w14:paraId="5D4AD21D" w14:textId="77777777" w:rsidR="00802A4A" w:rsidRPr="00544267" w:rsidRDefault="00802A4A" w:rsidP="00DE177D">
                            <w:r w:rsidRPr="00544267">
                              <w:t>R3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1A6B8478" w14:textId="77777777" w:rsidR="00802A4A" w:rsidRPr="00802A4A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9C5B295" w14:textId="77777777" w:rsidR="00802A4A" w:rsidRPr="00544267" w:rsidRDefault="00802A4A" w:rsidP="00D24060">
                            <w:r w:rsidRPr="00544267">
                              <w:t>148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2060C071" w14:textId="77777777" w:rsidR="00802A4A" w:rsidRPr="00544267" w:rsidRDefault="0031625D" w:rsidP="00D24060">
                            <w:r w:rsidRPr="0031625D">
                              <w:t>Ω</w:t>
                            </w:r>
                          </w:p>
                        </w:tc>
                      </w:tr>
                      <w:tr w:rsidR="00166145" w14:paraId="3DB2C2BF" w14:textId="77777777" w:rsidTr="00166145">
                        <w:tc>
                          <w:tcPr>
                            <w:tcW w:w="481" w:type="dxa"/>
                          </w:tcPr>
                          <w:p w14:paraId="78FA54EC" w14:textId="77777777" w:rsidR="00802A4A" w:rsidRPr="00544267" w:rsidRDefault="00802A4A" w:rsidP="00DE177D">
                            <w:r w:rsidRPr="00544267">
                              <w:t>R4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3698D3C7" w14:textId="77777777" w:rsidR="00802A4A" w:rsidRPr="00802A4A" w:rsidRDefault="00802A4A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20013E74" w14:textId="77777777" w:rsidR="00802A4A" w:rsidRPr="00544267" w:rsidRDefault="00802A4A" w:rsidP="00D24060">
                            <w:r w:rsidRPr="00544267">
                              <w:t>69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AC5B4B7" w14:textId="77777777" w:rsidR="00802A4A" w:rsidRPr="00544267" w:rsidRDefault="0031625D" w:rsidP="00D24060">
                            <w:r w:rsidRPr="0031625D">
                              <w:t>Ω</w:t>
                            </w:r>
                          </w:p>
                        </w:tc>
                      </w:tr>
                      <w:tr w:rsidR="00E431B7" w14:paraId="7F6DE5EF" w14:textId="77777777" w:rsidTr="00166145">
                        <w:tc>
                          <w:tcPr>
                            <w:tcW w:w="481" w:type="dxa"/>
                          </w:tcPr>
                          <w:p w14:paraId="0DE5F361" w14:textId="77777777" w:rsidR="00E431B7" w:rsidRPr="00544267" w:rsidRDefault="00E431B7" w:rsidP="00DE177D"/>
                        </w:tc>
                        <w:tc>
                          <w:tcPr>
                            <w:tcW w:w="260" w:type="dxa"/>
                          </w:tcPr>
                          <w:p w14:paraId="49B6897C" w14:textId="77777777" w:rsidR="00E431B7" w:rsidRDefault="00E431B7" w:rsidP="00D24060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865" w:type="dxa"/>
                          </w:tcPr>
                          <w:p w14:paraId="7AC52B31" w14:textId="77777777" w:rsidR="00E431B7" w:rsidRPr="00544267" w:rsidRDefault="00E431B7" w:rsidP="00D24060"/>
                        </w:tc>
                        <w:tc>
                          <w:tcPr>
                            <w:tcW w:w="946" w:type="dxa"/>
                          </w:tcPr>
                          <w:p w14:paraId="7916EC23" w14:textId="77777777" w:rsidR="00E431B7" w:rsidRPr="0031625D" w:rsidRDefault="00E431B7" w:rsidP="00D24060"/>
                        </w:tc>
                      </w:tr>
                      <w:tr w:rsidR="00DE177D" w14:paraId="65DD4B2D" w14:textId="77777777" w:rsidTr="00E431B7">
                        <w:tc>
                          <w:tcPr>
                            <w:tcW w:w="2552" w:type="dxa"/>
                            <w:gridSpan w:val="4"/>
                          </w:tcPr>
                          <w:p w14:paraId="361AFF54" w14:textId="77777777" w:rsidR="00DE177D" w:rsidRDefault="0031625D" w:rsidP="00D24060">
                            <w:r>
                              <w:t>Нихромовая нить:</w:t>
                            </w:r>
                          </w:p>
                          <w:p w14:paraId="44C21CF2" w14:textId="77777777" w:rsidR="00166145" w:rsidRPr="00544267" w:rsidRDefault="00166145" w:rsidP="00D24060">
                            <w:r>
                              <w:t xml:space="preserve">Марка </w:t>
                            </w:r>
                            <w:r w:rsidRPr="00166145">
                              <w:t>Х20Н80</w:t>
                            </w:r>
                          </w:p>
                        </w:tc>
                      </w:tr>
                      <w:tr w:rsidR="00166145" w14:paraId="2F27EFE7" w14:textId="77777777" w:rsidTr="00166145">
                        <w:tc>
                          <w:tcPr>
                            <w:tcW w:w="481" w:type="dxa"/>
                          </w:tcPr>
                          <w:p w14:paraId="7599E053" w14:textId="77777777" w:rsidR="00802A4A" w:rsidRPr="00544267" w:rsidRDefault="00166145" w:rsidP="00DE177D">
                            <w:r w:rsidRPr="00166145">
                              <w:t>Ø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2B3FCE55" w14:textId="77777777" w:rsidR="00802A4A" w:rsidRPr="00166145" w:rsidRDefault="00166145" w:rsidP="00D24060">
                            <w: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9DB6839" w14:textId="77777777" w:rsidR="00802A4A" w:rsidRPr="00544267" w:rsidRDefault="00166145" w:rsidP="00D24060">
                            <w:r>
                              <w:t>0,4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013A2848" w14:textId="77777777" w:rsidR="00802A4A" w:rsidRPr="005F5E96" w:rsidRDefault="00166145" w:rsidP="00D24060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m</w:t>
                            </w:r>
                          </w:p>
                        </w:tc>
                      </w:tr>
                      <w:tr w:rsidR="00166145" w14:paraId="1611004E" w14:textId="77777777" w:rsidTr="00166145">
                        <w:tc>
                          <w:tcPr>
                            <w:tcW w:w="481" w:type="dxa"/>
                          </w:tcPr>
                          <w:p w14:paraId="2A2B4F08" w14:textId="77777777" w:rsidR="00166145" w:rsidRPr="005F5E96" w:rsidRDefault="00166145" w:rsidP="00166145">
                            <w:r w:rsidRPr="00A61D94">
                              <w:t>S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5A83AA47" w14:textId="77777777" w:rsidR="00166145" w:rsidRPr="00802A4A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0828491D" w14:textId="77777777" w:rsidR="00166145" w:rsidRPr="005F5E96" w:rsidRDefault="00166145" w:rsidP="00166145">
                            <w:r w:rsidRPr="00A61D94">
                              <w:t>0,1256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0C899B21" w14:textId="77777777" w:rsidR="00166145" w:rsidRPr="005F5E96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m</w:t>
                            </w:r>
                            <w:r w:rsidRPr="00A61D94">
                              <w:rPr>
                                <w:vertAlign w:val="superscript"/>
                                <w:lang w:val="en-US"/>
                              </w:rPr>
                              <w:t>2</w:t>
                            </w:r>
                          </w:p>
                        </w:tc>
                      </w:tr>
                      <w:tr w:rsidR="00166145" w14:paraId="4D9AB622" w14:textId="77777777" w:rsidTr="00166145">
                        <w:tc>
                          <w:tcPr>
                            <w:tcW w:w="481" w:type="dxa"/>
                          </w:tcPr>
                          <w:p w14:paraId="25457679" w14:textId="77777777" w:rsidR="00166145" w:rsidRPr="00A61D94" w:rsidRDefault="00166145" w:rsidP="00166145">
                            <w:r w:rsidRPr="00A61D94">
                              <w:t>P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74DEB408" w14:textId="77777777" w:rsidR="00166145" w:rsidRPr="00802A4A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EAD79F7" w14:textId="77777777" w:rsidR="00166145" w:rsidRPr="00A61D94" w:rsidRDefault="00166145" w:rsidP="00166145">
                            <w:r w:rsidRPr="00A61D94">
                              <w:t>13,3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002CB14E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W</w:t>
                            </w:r>
                          </w:p>
                        </w:tc>
                      </w:tr>
                      <w:tr w:rsidR="00166145" w14:paraId="5A631ADB" w14:textId="77777777" w:rsidTr="00166145">
                        <w:tc>
                          <w:tcPr>
                            <w:tcW w:w="481" w:type="dxa"/>
                          </w:tcPr>
                          <w:p w14:paraId="434A040E" w14:textId="77777777" w:rsidR="00166145" w:rsidRPr="00A61D94" w:rsidRDefault="00166145" w:rsidP="00166145">
                            <w:r w:rsidRPr="00A61D94">
                              <w:t>R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098A5CD0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C17553B" w14:textId="77777777" w:rsidR="00166145" w:rsidRPr="00A61D94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5,9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462D7EB7" w14:textId="77777777" w:rsidR="00166145" w:rsidRPr="00A61D94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31625D">
                              <w:rPr>
                                <w:lang w:val="en-US"/>
                              </w:rPr>
                              <w:t>Ω</w:t>
                            </w:r>
                          </w:p>
                        </w:tc>
                      </w:tr>
                      <w:tr w:rsidR="00166145" w14:paraId="575548D8" w14:textId="77777777" w:rsidTr="00166145">
                        <w:tc>
                          <w:tcPr>
                            <w:tcW w:w="481" w:type="dxa"/>
                          </w:tcPr>
                          <w:p w14:paraId="270A1E60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A3C020C" w14:textId="77777777" w:rsidR="00166145" w:rsidRPr="00A61D94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7B275089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lang w:val="en-US"/>
                              </w:rPr>
                              <w:t>6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2E49913B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m</w:t>
                            </w:r>
                          </w:p>
                        </w:tc>
                      </w:tr>
                      <w:tr w:rsidR="00166145" w14:paraId="4E3E2E54" w14:textId="77777777" w:rsidTr="00166145">
                        <w:tc>
                          <w:tcPr>
                            <w:tcW w:w="481" w:type="dxa"/>
                          </w:tcPr>
                          <w:p w14:paraId="7DD85A16" w14:textId="77777777" w:rsidR="00166145" w:rsidRPr="00E431B7" w:rsidRDefault="00166145" w:rsidP="00166145"/>
                        </w:tc>
                        <w:tc>
                          <w:tcPr>
                            <w:tcW w:w="260" w:type="dxa"/>
                          </w:tcPr>
                          <w:p w14:paraId="7004F31A" w14:textId="77777777" w:rsidR="00166145" w:rsidRPr="00E431B7" w:rsidRDefault="00166145" w:rsidP="00166145"/>
                        </w:tc>
                        <w:tc>
                          <w:tcPr>
                            <w:tcW w:w="865" w:type="dxa"/>
                          </w:tcPr>
                          <w:p w14:paraId="08EF290E" w14:textId="77777777" w:rsidR="00166145" w:rsidRPr="00A61D94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946" w:type="dxa"/>
                          </w:tcPr>
                          <w:p w14:paraId="5A06B442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</w:p>
                        </w:tc>
                      </w:tr>
                      <w:tr w:rsidR="00166145" w14:paraId="63727AB6" w14:textId="77777777" w:rsidTr="00E431B7">
                        <w:tc>
                          <w:tcPr>
                            <w:tcW w:w="2552" w:type="dxa"/>
                            <w:gridSpan w:val="4"/>
                          </w:tcPr>
                          <w:p w14:paraId="42842B00" w14:textId="77777777" w:rsidR="00166145" w:rsidRPr="0031625D" w:rsidRDefault="00166145" w:rsidP="00166145">
                            <w:r>
                              <w:t>Радиатор:</w:t>
                            </w:r>
                          </w:p>
                        </w:tc>
                      </w:tr>
                      <w:tr w:rsidR="00166145" w14:paraId="4A3240B5" w14:textId="77777777" w:rsidTr="00166145">
                        <w:tc>
                          <w:tcPr>
                            <w:tcW w:w="481" w:type="dxa"/>
                          </w:tcPr>
                          <w:p w14:paraId="39DA7E8B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0E357FF4" w14:textId="77777777" w:rsidR="00166145" w:rsidRPr="00A61D94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357A64DF" w14:textId="77777777" w:rsidR="00166145" w:rsidRPr="00A61D94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A61D94">
                              <w:rPr>
                                <w:lang w:val="en-US"/>
                              </w:rPr>
                              <w:t>5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337C7F73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°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</w:p>
                        </w:tc>
                      </w:tr>
                      <w:tr w:rsidR="00166145" w14:paraId="13F6A140" w14:textId="77777777" w:rsidTr="00166145">
                        <w:tc>
                          <w:tcPr>
                            <w:tcW w:w="481" w:type="dxa"/>
                          </w:tcPr>
                          <w:p w14:paraId="04E9491B" w14:textId="77777777" w:rsidR="00166145" w:rsidRPr="00A61D94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R</w:t>
                            </w:r>
                            <w:r w:rsidRPr="0031625D">
                              <w:rPr>
                                <w:vertAlign w:val="subscript"/>
                                <w:lang w:val="en-US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04A65320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7BCF9C95" w14:textId="77777777" w:rsidR="00166145" w:rsidRPr="00A61D94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0,08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66B6F58A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К·</w:t>
                            </w:r>
                            <w:r>
                              <w:rPr>
                                <w:lang w:val="en-US"/>
                              </w:rPr>
                              <w:t>c</w:t>
                            </w:r>
                            <w:r>
                              <w:t>m</w:t>
                            </w:r>
                            <w:r w:rsidRPr="00694791">
                              <w:rPr>
                                <w:vertAlign w:val="superscript"/>
                              </w:rPr>
                              <w:t>2</w:t>
                            </w:r>
                            <w:r w:rsidRPr="00694791">
                              <w:t>/</w:t>
                            </w:r>
                            <w:r>
                              <w:rPr>
                                <w:lang w:val="en-US"/>
                              </w:rPr>
                              <w:t>W</w:t>
                            </w:r>
                          </w:p>
                        </w:tc>
                      </w:tr>
                      <w:tr w:rsidR="00166145" w14:paraId="4720B71A" w14:textId="77777777" w:rsidTr="00166145">
                        <w:tc>
                          <w:tcPr>
                            <w:tcW w:w="481" w:type="dxa"/>
                          </w:tcPr>
                          <w:p w14:paraId="7794E039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Δ</w:t>
                            </w: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256AF1F4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2D0F23D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7,9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74E9C468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c>
                      </w:tr>
                      <w:tr w:rsidR="00166145" w14:paraId="524DDE1E" w14:textId="77777777" w:rsidTr="00166145">
                        <w:tc>
                          <w:tcPr>
                            <w:tcW w:w="481" w:type="dxa"/>
                          </w:tcPr>
                          <w:p w14:paraId="4D1D3AE2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7568D327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51798451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rPr>
                                <w:lang w:val="en-US"/>
                              </w:rPr>
                              <w:t>11,8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3DD5E8B9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W</w:t>
                            </w:r>
                          </w:p>
                        </w:tc>
                      </w:tr>
                      <w:tr w:rsidR="00166145" w14:paraId="42D54647" w14:textId="77777777" w:rsidTr="00166145">
                        <w:tc>
                          <w:tcPr>
                            <w:tcW w:w="481" w:type="dxa"/>
                          </w:tcPr>
                          <w:p w14:paraId="104F07BB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D24060">
                              <w:rPr>
                                <w:lang w:val="en-US"/>
                              </w:rPr>
                              <w:t>Q</w:t>
                            </w:r>
                            <w:r w:rsidRPr="00D24060"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42E85AD0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66F0BB25" w14:textId="77777777" w:rsidR="00166145" w:rsidRPr="00694791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,1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3C4875A0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694791">
                              <w:t>°</w:t>
                            </w:r>
                            <w:r w:rsidRPr="00D24060">
                              <w:rPr>
                                <w:lang w:val="en-US"/>
                              </w:rPr>
                              <w:t>C/W</w:t>
                            </w:r>
                          </w:p>
                        </w:tc>
                      </w:tr>
                      <w:tr w:rsidR="00166145" w14:paraId="6FD7C802" w14:textId="77777777" w:rsidTr="00166145">
                        <w:tc>
                          <w:tcPr>
                            <w:tcW w:w="481" w:type="dxa"/>
                          </w:tcPr>
                          <w:p w14:paraId="0AF5F2C1" w14:textId="77777777" w:rsidR="00166145" w:rsidRPr="00D24060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 w:rsidRPr="00D24060">
                              <w:rPr>
                                <w:lang w:val="en-US"/>
                              </w:rPr>
                              <w:t>Q</w:t>
                            </w:r>
                            <w:r w:rsidRPr="00D24060"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186E8B3D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63E074AE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,2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34E92907" w14:textId="77777777" w:rsidR="00166145" w:rsidRPr="00694791" w:rsidRDefault="00166145" w:rsidP="00166145">
                            <w:r w:rsidRPr="00694791">
                              <w:t>°</w:t>
                            </w:r>
                            <w:r w:rsidRPr="00D24060">
                              <w:rPr>
                                <w:lang w:val="en-US"/>
                              </w:rPr>
                              <w:t>C/W</w:t>
                            </w:r>
                          </w:p>
                        </w:tc>
                      </w:tr>
                      <w:tr w:rsidR="00166145" w14:paraId="496DC425" w14:textId="77777777" w:rsidTr="00166145">
                        <w:tc>
                          <w:tcPr>
                            <w:tcW w:w="481" w:type="dxa"/>
                          </w:tcPr>
                          <w:p w14:paraId="4420E618" w14:textId="77777777" w:rsidR="00166145" w:rsidRPr="00802A4A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</w:t>
                            </w:r>
                            <w:r w:rsidRPr="00802A4A"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3D27F9D1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41A78B43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45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539655FE" w14:textId="77777777" w:rsidR="00166145" w:rsidRPr="00694791" w:rsidRDefault="00166145" w:rsidP="00166145">
                            <w:r>
                              <w:rPr>
                                <w:lang w:val="en-US"/>
                              </w:rPr>
                              <w:t>c</w:t>
                            </w:r>
                            <w:r>
                              <w:t>m</w:t>
                            </w:r>
                            <w:r w:rsidRPr="00694791">
                              <w:rPr>
                                <w:vertAlign w:val="superscript"/>
                              </w:rPr>
                              <w:t>2</w:t>
                            </w:r>
                          </w:p>
                        </w:tc>
                      </w:tr>
                      <w:tr w:rsidR="00166145" w14:paraId="16B9FC8E" w14:textId="77777777" w:rsidTr="00166145">
                        <w:tc>
                          <w:tcPr>
                            <w:tcW w:w="481" w:type="dxa"/>
                          </w:tcPr>
                          <w:p w14:paraId="130A953D" w14:textId="77777777" w:rsidR="00166145" w:rsidRPr="00D24060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</w:t>
                            </w:r>
                            <w:r w:rsidRPr="00802A4A">
                              <w:rPr>
                                <w:vertAlign w:val="subscript"/>
                                <w:lang w:val="en-US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260" w:type="dxa"/>
                          </w:tcPr>
                          <w:p w14:paraId="180BF7D0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865" w:type="dxa"/>
                          </w:tcPr>
                          <w:p w14:paraId="1E2EB850" w14:textId="77777777" w:rsidR="00166145" w:rsidRDefault="00166145" w:rsidP="0016614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40</w:t>
                            </w:r>
                          </w:p>
                        </w:tc>
                        <w:tc>
                          <w:tcPr>
                            <w:tcW w:w="946" w:type="dxa"/>
                          </w:tcPr>
                          <w:p w14:paraId="01618F10" w14:textId="77777777" w:rsidR="00166145" w:rsidRPr="00694791" w:rsidRDefault="00166145" w:rsidP="00166145">
                            <w:r>
                              <w:rPr>
                                <w:lang w:val="en-US"/>
                              </w:rPr>
                              <w:t>c</w:t>
                            </w:r>
                            <w:r>
                              <w:t>m</w:t>
                            </w:r>
                            <w:r w:rsidRPr="00694791">
                              <w:rPr>
                                <w:vertAlign w:val="superscript"/>
                              </w:rPr>
                              <w:t>2</w:t>
                            </w:r>
                          </w:p>
                        </w:tc>
                      </w:tr>
                    </w:tbl>
                    <w:p w14:paraId="781A9FB6" w14:textId="77777777" w:rsidR="00544267" w:rsidRDefault="00544267"/>
                  </w:txbxContent>
                </v:textbox>
                <w10:wrap type="square"/>
              </v:shape>
            </w:pict>
          </mc:Fallback>
        </mc:AlternateContent>
      </w:r>
      <w:r w:rsidR="00605D17">
        <w:t>Пайка печатной платы стабилизатора напряжения</w:t>
      </w:r>
      <w:bookmarkEnd w:id="20"/>
    </w:p>
    <w:p w14:paraId="0F27BAC0" w14:textId="4DE7B604" w:rsidR="00605D17" w:rsidRDefault="008465E4" w:rsidP="00E431B7">
      <w:pPr>
        <w:spacing w:after="0"/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431F632" wp14:editId="7BBE9AF3">
                <wp:simplePos x="0" y="0"/>
                <wp:positionH relativeFrom="column">
                  <wp:posOffset>1152525</wp:posOffset>
                </wp:positionH>
                <wp:positionV relativeFrom="paragraph">
                  <wp:posOffset>1341755</wp:posOffset>
                </wp:positionV>
                <wp:extent cx="3190875" cy="742950"/>
                <wp:effectExtent l="0" t="0" r="9525" b="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90875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86BABB" w14:textId="77777777" w:rsidR="008465E4" w:rsidRDefault="008465E4" w:rsidP="009F7584">
                            <w:pPr>
                              <w:spacing w:line="240" w:lineRule="auto"/>
                            </w:pPr>
                            <w:r>
                              <w:t>Схема электрическая принципиальная стабилизатора постоянного напряжения и подключения светодиодов</w:t>
                            </w:r>
                          </w:p>
                          <w:p w14:paraId="56B63FA5" w14:textId="77777777" w:rsidR="00E50393" w:rsidRDefault="00E50393" w:rsidP="009F758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1F632" id="_x0000_s1031" type="#_x0000_t202" style="position:absolute;left:0;text-align:left;margin-left:90.75pt;margin-top:105.65pt;width:251.25pt;height:58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" stroked="f">
                <v:textbox>
                  <w:txbxContent>
                    <w:p w14:paraId="0786BABB" w14:textId="77777777" w:rsidR="008465E4" w:rsidRDefault="008465E4" w:rsidP="009F7584">
                      <w:pPr>
                        <w:spacing w:line="240" w:lineRule="auto"/>
                      </w:pPr>
                      <w:r>
                        <w:t>Схема электрическая принципиальная стабилизатора постоянного напряжения и подключения светодиодов</w:t>
                      </w:r>
                    </w:p>
                    <w:p w14:paraId="56B63FA5" w14:textId="77777777" w:rsidR="00E50393" w:rsidRDefault="00E50393" w:rsidP="009F7584"/>
                  </w:txbxContent>
                </v:textbox>
              </v:shape>
            </w:pict>
          </mc:Fallback>
        </mc:AlternateContent>
      </w:r>
      <w:r w:rsidR="00605D17">
        <w:rPr>
          <w:noProof/>
        </w:rPr>
        <w:drawing>
          <wp:inline distT="0" distB="0" distL="0" distR="0" wp14:anchorId="5A4B64B8" wp14:editId="1963DE35">
            <wp:extent cx="5019675" cy="1800225"/>
            <wp:effectExtent l="0" t="0" r="9525" b="9525"/>
            <wp:docPr id="1454" name="Picture 145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4" name="Picture 1454"/>
                    <pic:cNvPicPr/>
                  </pic:nvPicPr>
                  <pic:blipFill rotWithShape="1">
                    <a:blip r:embed="rId39"/>
                    <a:srcRect b="3077"/>
                    <a:stretch/>
                  </pic:blipFill>
                  <pic:spPr bwMode="auto">
                    <a:xfrm>
                      <a:off x="0" y="0"/>
                      <a:ext cx="5019675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B0543" w:rsidRPr="00AB0543">
        <w:rPr>
          <w:noProof/>
        </w:rPr>
        <w:t xml:space="preserve"> </w:t>
      </w:r>
      <w:r w:rsidR="00A2425E">
        <w:rPr>
          <w:noProof/>
        </w:rPr>
        <w:drawing>
          <wp:inline distT="0" distB="0" distL="0" distR="0" wp14:anchorId="4D3EA4B3" wp14:editId="1DA57B69">
            <wp:extent cx="4941647" cy="316589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r="47950"/>
                    <a:stretch/>
                  </pic:blipFill>
                  <pic:spPr bwMode="auto">
                    <a:xfrm>
                      <a:off x="0" y="0"/>
                      <a:ext cx="4960021" cy="31776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340948" w14:textId="77777777" w:rsidR="000C7C9C" w:rsidRDefault="000C7C9C" w:rsidP="000D05F6">
      <w:pPr>
        <w:pStyle w:val="2"/>
      </w:pPr>
      <w:bookmarkStart w:id="21" w:name="_Toc97416278"/>
      <w:r>
        <w:t>Список эл</w:t>
      </w:r>
      <w:r w:rsidR="00E026D1">
        <w:t>ектронных компонентов</w:t>
      </w:r>
      <w:bookmarkEnd w:id="21"/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0C7C9C" w14:paraId="5F432291" w14:textId="77777777" w:rsidTr="000C7C9C">
        <w:tc>
          <w:tcPr>
            <w:tcW w:w="2614" w:type="dxa"/>
          </w:tcPr>
          <w:p w14:paraId="2154C51B" w14:textId="77777777" w:rsidR="000C7C9C" w:rsidRDefault="00286101" w:rsidP="000C7C9C">
            <w:sdt>
              <w:sdtPr>
                <w:id w:val="-87924526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1</w:t>
            </w:r>
            <w:r w:rsidR="000C7C9C" w:rsidRPr="000C7C9C">
              <w:tab/>
              <w:t>C1</w:t>
            </w:r>
            <w:r w:rsidR="000C7C9C" w:rsidRPr="000C7C9C">
              <w:tab/>
              <w:t>0.1uf</w:t>
            </w:r>
          </w:p>
        </w:tc>
        <w:tc>
          <w:tcPr>
            <w:tcW w:w="2614" w:type="dxa"/>
          </w:tcPr>
          <w:p w14:paraId="4C1A6E42" w14:textId="77777777" w:rsidR="000C7C9C" w:rsidRDefault="00286101" w:rsidP="000C7C9C">
            <w:sdt>
              <w:sdtPr>
                <w:id w:val="-12080275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4</w:t>
            </w:r>
            <w:r w:rsidR="000C7C9C" w:rsidRPr="000C7C9C">
              <w:tab/>
              <w:t>C4</w:t>
            </w:r>
            <w:r w:rsidR="000C7C9C" w:rsidRPr="000C7C9C">
              <w:tab/>
              <w:t>10uf</w:t>
            </w:r>
          </w:p>
        </w:tc>
        <w:tc>
          <w:tcPr>
            <w:tcW w:w="2614" w:type="dxa"/>
          </w:tcPr>
          <w:p w14:paraId="2D04B577" w14:textId="77777777" w:rsidR="000C7C9C" w:rsidRDefault="00286101" w:rsidP="000C7C9C">
            <w:sdt>
              <w:sdtPr>
                <w:id w:val="144603520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7</w:t>
            </w:r>
            <w:r w:rsidR="000C7C9C" w:rsidRPr="000C7C9C">
              <w:tab/>
              <w:t>R1</w:t>
            </w:r>
            <w:r w:rsidR="000C7C9C" w:rsidRPr="000C7C9C">
              <w:tab/>
              <w:t>1450ohm</w:t>
            </w:r>
          </w:p>
        </w:tc>
        <w:tc>
          <w:tcPr>
            <w:tcW w:w="2614" w:type="dxa"/>
          </w:tcPr>
          <w:p w14:paraId="28B267C1" w14:textId="77777777" w:rsidR="000C7C9C" w:rsidRDefault="00286101" w:rsidP="000C7C9C">
            <w:sdt>
              <w:sdtPr>
                <w:id w:val="18063682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10</w:t>
            </w:r>
            <w:r w:rsidR="000C7C9C" w:rsidRPr="000C7C9C">
              <w:tab/>
              <w:t>R4</w:t>
            </w:r>
            <w:r w:rsidR="000C7C9C" w:rsidRPr="000C7C9C">
              <w:tab/>
              <w:t>100ohm</w:t>
            </w:r>
          </w:p>
        </w:tc>
      </w:tr>
      <w:tr w:rsidR="000C7C9C" w14:paraId="53A948DC" w14:textId="77777777" w:rsidTr="000C7C9C">
        <w:tc>
          <w:tcPr>
            <w:tcW w:w="2614" w:type="dxa"/>
          </w:tcPr>
          <w:p w14:paraId="2D91EB25" w14:textId="77777777" w:rsidR="000C7C9C" w:rsidRDefault="00286101" w:rsidP="000C7C9C">
            <w:sdt>
              <w:sdtPr>
                <w:id w:val="-6826830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2</w:t>
            </w:r>
            <w:r w:rsidR="000C7C9C" w:rsidRPr="000C7C9C">
              <w:tab/>
              <w:t>C2</w:t>
            </w:r>
            <w:r w:rsidR="000C7C9C" w:rsidRPr="000C7C9C">
              <w:tab/>
              <w:t>100uf</w:t>
            </w:r>
          </w:p>
        </w:tc>
        <w:tc>
          <w:tcPr>
            <w:tcW w:w="2614" w:type="dxa"/>
          </w:tcPr>
          <w:p w14:paraId="51F6B572" w14:textId="77777777" w:rsidR="000C7C9C" w:rsidRDefault="00286101" w:rsidP="000C7C9C">
            <w:sdt>
              <w:sdtPr>
                <w:id w:val="-1107731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5</w:t>
            </w:r>
            <w:r w:rsidR="000C7C9C" w:rsidRPr="000C7C9C">
              <w:tab/>
              <w:t>D1</w:t>
            </w:r>
          </w:p>
        </w:tc>
        <w:tc>
          <w:tcPr>
            <w:tcW w:w="2614" w:type="dxa"/>
          </w:tcPr>
          <w:p w14:paraId="009BA970" w14:textId="77777777" w:rsidR="000C7C9C" w:rsidRDefault="00286101" w:rsidP="000C7C9C">
            <w:sdt>
              <w:sdtPr>
                <w:id w:val="205820024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8</w:t>
            </w:r>
            <w:r w:rsidR="000C7C9C" w:rsidRPr="000C7C9C">
              <w:tab/>
              <w:t>R2</w:t>
            </w:r>
            <w:r w:rsidR="000C7C9C" w:rsidRPr="000C7C9C">
              <w:tab/>
              <w:t>240ohm</w:t>
            </w:r>
          </w:p>
        </w:tc>
        <w:tc>
          <w:tcPr>
            <w:tcW w:w="2614" w:type="dxa"/>
          </w:tcPr>
          <w:p w14:paraId="6EBFEB0D" w14:textId="77777777" w:rsidR="000C7C9C" w:rsidRDefault="00286101" w:rsidP="000C7C9C">
            <w:sdt>
              <w:sdtPr>
                <w:id w:val="173303939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11</w:t>
            </w:r>
            <w:r w:rsidR="000C7C9C" w:rsidRPr="000C7C9C">
              <w:tab/>
              <w:t>U1</w:t>
            </w:r>
            <w:r w:rsidR="000C7C9C" w:rsidRPr="000C7C9C">
              <w:tab/>
              <w:t>LM317T</w:t>
            </w:r>
          </w:p>
        </w:tc>
      </w:tr>
      <w:tr w:rsidR="000C7C9C" w14:paraId="49C8C88F" w14:textId="77777777" w:rsidTr="000C7C9C">
        <w:tc>
          <w:tcPr>
            <w:tcW w:w="2614" w:type="dxa"/>
          </w:tcPr>
          <w:p w14:paraId="205CFDF6" w14:textId="77777777" w:rsidR="000C7C9C" w:rsidRDefault="00286101" w:rsidP="000C7C9C">
            <w:sdt>
              <w:sdtPr>
                <w:id w:val="75756015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3</w:t>
            </w:r>
            <w:r w:rsidR="000C7C9C" w:rsidRPr="000C7C9C">
              <w:tab/>
              <w:t>C3</w:t>
            </w:r>
            <w:r w:rsidR="000C7C9C" w:rsidRPr="000C7C9C">
              <w:tab/>
              <w:t>0.33uf</w:t>
            </w:r>
          </w:p>
        </w:tc>
        <w:tc>
          <w:tcPr>
            <w:tcW w:w="2614" w:type="dxa"/>
          </w:tcPr>
          <w:p w14:paraId="2A877845" w14:textId="77777777" w:rsidR="000C7C9C" w:rsidRDefault="00286101" w:rsidP="000C7C9C">
            <w:sdt>
              <w:sdtPr>
                <w:id w:val="18740301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6</w:t>
            </w:r>
            <w:r w:rsidR="000C7C9C" w:rsidRPr="000C7C9C">
              <w:tab/>
              <w:t>D3</w:t>
            </w:r>
          </w:p>
        </w:tc>
        <w:tc>
          <w:tcPr>
            <w:tcW w:w="2614" w:type="dxa"/>
          </w:tcPr>
          <w:p w14:paraId="2A1DC7DC" w14:textId="77777777" w:rsidR="000C7C9C" w:rsidRDefault="00286101" w:rsidP="000C7C9C">
            <w:sdt>
              <w:sdtPr>
                <w:id w:val="-12562242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0D05F6">
                  <w:rPr>
                    <w:rFonts w:ascii="MS Gothic" w:eastAsia="MS Gothic" w:hAnsi="MS Gothic" w:hint="eastAsia"/>
                  </w:rPr>
                  <w:t>☐</w:t>
                </w:r>
              </w:sdtContent>
            </w:sdt>
            <w:r w:rsidR="000D05F6">
              <w:t xml:space="preserve"> </w:t>
            </w:r>
            <w:r w:rsidR="000C7C9C" w:rsidRPr="000C7C9C">
              <w:t>9</w:t>
            </w:r>
            <w:r w:rsidR="000C7C9C" w:rsidRPr="000C7C9C">
              <w:tab/>
              <w:t>R3</w:t>
            </w:r>
            <w:r w:rsidR="000C7C9C" w:rsidRPr="000C7C9C">
              <w:tab/>
              <w:t>100ohm</w:t>
            </w:r>
          </w:p>
        </w:tc>
        <w:tc>
          <w:tcPr>
            <w:tcW w:w="2614" w:type="dxa"/>
          </w:tcPr>
          <w:p w14:paraId="5388FFC3" w14:textId="77777777" w:rsidR="000C7C9C" w:rsidRDefault="000C7C9C" w:rsidP="000C7C9C"/>
        </w:tc>
      </w:tr>
    </w:tbl>
    <w:p w14:paraId="36C3054B" w14:textId="77777777" w:rsidR="00EA70A8" w:rsidRDefault="00130B90" w:rsidP="00130B90">
      <w:pPr>
        <w:pStyle w:val="1"/>
      </w:pPr>
      <w:bookmarkStart w:id="22" w:name="_Toc97416279"/>
      <w:r>
        <w:lastRenderedPageBreak/>
        <w:t>Таблица шлейфов</w:t>
      </w:r>
      <w:bookmarkEnd w:id="22"/>
    </w:p>
    <w:p w14:paraId="72AEE4EF" w14:textId="086E4A6E" w:rsidR="00EA70A8" w:rsidRDefault="00EB6258" w:rsidP="00FC1935">
      <w:pPr>
        <w:jc w:val="center"/>
      </w:pPr>
      <w:r>
        <w:object w:dxaOrig="12030" w:dyaOrig="8520" w14:anchorId="5B5926E8">
          <v:shape id="_x0000_i1029" type="#_x0000_t75" style="width:526.9pt;height:336.1pt" o:ole="">
            <v:imagedata r:id="rId41" o:title=""/>
          </v:shape>
          <o:OLEObject Type="Link" ProgID="Excel.Sheet.12" ShapeID="_x0000_i1029" DrawAspect="Content" r:id="rId42" UpdateMode="Always">
            <o:LinkType>EnhancedMetaFile</o:LinkType>
            <o:LockedField>false</o:LockedField>
            <o:FieldCodes>\f 0 \* MERGEFORMAT</o:FieldCodes>
          </o:OLEObject>
        </w:object>
      </w:r>
    </w:p>
    <w:p w14:paraId="3A91AB19" w14:textId="77777777" w:rsidR="00130B90" w:rsidRPr="005407DF" w:rsidRDefault="00327CAF" w:rsidP="00327CAF">
      <w:pPr>
        <w:rPr>
          <w:rFonts w:cstheme="minorHAnsi"/>
        </w:rPr>
      </w:pPr>
      <w:r w:rsidRPr="00327CAF">
        <w:rPr>
          <w:rFonts w:cstheme="minorHAnsi"/>
        </w:rPr>
        <w:t xml:space="preserve">Маркировка каждого жгута проводов согласно составленной конкурсантами блок-схеме и данным из таблицы длин шлейфов. Маркировка производится нанесением перманентным маркером или шариковой ручкой черного или синего цвета на изоляционную ленту светлого оттенка, цифрами, где через дефис указывается номер жгута и длина его в мм (Пример: 1 – 195). Изоляционная лента используется светлого оттенка (белого или желтого цвета). Ее необходимо обернуть вокруг шлейфа несколько раз </w:t>
      </w:r>
      <w:r w:rsidR="00885BCC" w:rsidRPr="00327CAF">
        <w:rPr>
          <w:rFonts w:cstheme="minorHAnsi"/>
        </w:rPr>
        <w:t>посередине жгута</w:t>
      </w:r>
      <w:r w:rsidRPr="00327CAF">
        <w:rPr>
          <w:rFonts w:cstheme="minorHAnsi"/>
        </w:rPr>
        <w:t xml:space="preserve"> с последующей маркировкой.</w:t>
      </w:r>
    </w:p>
    <w:p w14:paraId="015DA4BE" w14:textId="32AFCD26" w:rsidR="003A6354" w:rsidRPr="00327CAF" w:rsidRDefault="000E1ACA" w:rsidP="00327CAF">
      <w:pPr>
        <w:rPr>
          <w:rFonts w:cstheme="minorHAnsi"/>
        </w:rPr>
      </w:pPr>
      <w:r w:rsidRPr="000E1ACA">
        <w:rPr>
          <w:rFonts w:cstheme="minorHAnsi"/>
          <w:noProof/>
        </w:rPr>
        <mc:AlternateContent>
          <mc:Choice Requires="wps">
            <w:drawing>
              <wp:inline distT="0" distB="0" distL="0" distR="0" wp14:anchorId="06367DF5" wp14:editId="738AD427">
                <wp:extent cx="3671248" cy="2714625"/>
                <wp:effectExtent l="0" t="0" r="0" b="0"/>
                <wp:docPr id="47" name="Текстовое поле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71248" cy="2714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CA567C" w14:textId="77777777" w:rsidR="000F7E33" w:rsidRDefault="000F7E33" w:rsidP="000E1ACA">
                            <w:pPr>
                              <w:rPr>
                                <w:rFonts w:cs="Segoe UI Symbol"/>
                              </w:rPr>
                            </w:pPr>
                            <w:r>
                              <w:rPr>
                                <w:rFonts w:cs="Segoe UI Symbol"/>
                              </w:rPr>
                              <w:t>Контрольные операции:</w:t>
                            </w:r>
                          </w:p>
                          <w:p w14:paraId="00648CD2" w14:textId="77777777" w:rsidR="000E1ACA" w:rsidRPr="000E1ACA" w:rsidRDefault="000E1ACA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Фото контактов до момента термоусадки</w:t>
                            </w:r>
                          </w:p>
                          <w:p w14:paraId="2C7B097D" w14:textId="77777777" w:rsidR="000E1ACA" w:rsidRPr="000E1ACA" w:rsidRDefault="000E1ACA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Фото кабеля с усаженной термоусадкой</w:t>
                            </w:r>
                          </w:p>
                          <w:p w14:paraId="0727D8E8" w14:textId="77777777" w:rsidR="000E1ACA" w:rsidRPr="000E1ACA" w:rsidRDefault="000E1ACA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Фотофиксация работоспособности кабел</w:t>
                            </w:r>
                            <w:r w:rsidR="00257B36">
                              <w:rPr>
                                <w:rFonts w:cstheme="minorHAnsi"/>
                              </w:rPr>
                              <w:t>ей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с помощью тестера шлейфов</w:t>
                            </w:r>
                          </w:p>
                          <w:p w14:paraId="1EB8EBA3" w14:textId="77777777" w:rsidR="000E1ACA" w:rsidRPr="000E1ACA" w:rsidRDefault="000E1ACA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Пайка, лужение</w:t>
                            </w:r>
                          </w:p>
                          <w:p w14:paraId="37349E43" w14:textId="77777777" w:rsidR="000E1ACA" w:rsidRPr="000E1ACA" w:rsidRDefault="000E1ACA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Отсутствие повреждений изоляции и разъемов, термоусадочной трубк</w:t>
                            </w:r>
                            <w:r w:rsidR="00257B36">
                              <w:rPr>
                                <w:rFonts w:cstheme="minorHAnsi"/>
                              </w:rPr>
                              <w:t>и, допуск по изоляции 2 мм</w:t>
                            </w:r>
                          </w:p>
                          <w:p w14:paraId="78A84634" w14:textId="77777777" w:rsidR="000E1ACA" w:rsidRPr="00257B36" w:rsidRDefault="000E1ACA" w:rsidP="000E1ACA">
                            <w:pPr>
                              <w:rPr>
                                <w:rFonts w:cstheme="minorHAnsi"/>
                              </w:rPr>
                            </w:pPr>
                            <w:r w:rsidRPr="000E1ACA">
                              <w:rPr>
                                <w:rFonts w:ascii="Segoe UI Symbol" w:hAnsi="Segoe UI Symbol" w:cs="Segoe UI Symbol"/>
                              </w:rPr>
                              <w:t>☐</w:t>
                            </w:r>
                            <w:r w:rsidRPr="000E1ACA">
                              <w:rPr>
                                <w:rFonts w:cstheme="minorHAnsi"/>
                              </w:rPr>
                              <w:t xml:space="preserve"> Наличие термоусадки</w:t>
                            </w:r>
                            <w:r w:rsidR="00257B36">
                              <w:rPr>
                                <w:rFonts w:cstheme="minorHAnsi"/>
                              </w:rPr>
                              <w:t xml:space="preserve">, жгутовки </w:t>
                            </w:r>
                            <w:r w:rsidR="00294A9C">
                              <w:rPr>
                                <w:rFonts w:cstheme="minorHAnsi"/>
                              </w:rPr>
                              <w:t xml:space="preserve">и маркировки </w:t>
                            </w:r>
                            <w:r w:rsidRPr="000E1ACA">
                              <w:rPr>
                                <w:rFonts w:cstheme="minorHAnsi"/>
                              </w:rPr>
                              <w:t>на каждом отдельном проводе в жгуте провод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82880" tIns="0" rIns="13716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6367DF5" id="Текстовое поле 47" o:spid="_x0000_s1032" type="#_x0000_t202" style="width:289.05pt;height:21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" filled="f" stroked="f" strokeweight=".5pt">
                <v:textbox inset="14.4pt,0,10.8pt,0">
                  <w:txbxContent>
                    <w:p w14:paraId="2FCA567C" w14:textId="77777777" w:rsidR="000F7E33" w:rsidRDefault="000F7E33" w:rsidP="000E1ACA">
                      <w:pPr>
                        <w:rPr>
                          <w:rFonts w:cs="Segoe UI Symbol"/>
                        </w:rPr>
                      </w:pPr>
                      <w:r>
                        <w:rPr>
                          <w:rFonts w:cs="Segoe UI Symbol"/>
                        </w:rPr>
                        <w:t>Контрольные операции:</w:t>
                      </w:r>
                    </w:p>
                    <w:p w14:paraId="00648CD2" w14:textId="77777777" w:rsidR="000E1ACA" w:rsidRPr="000E1ACA" w:rsidRDefault="000E1ACA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Фото контактов до момента термоусадки</w:t>
                      </w:r>
                    </w:p>
                    <w:p w14:paraId="2C7B097D" w14:textId="77777777" w:rsidR="000E1ACA" w:rsidRPr="000E1ACA" w:rsidRDefault="000E1ACA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Фото кабеля с усаженной термоусадкой</w:t>
                      </w:r>
                    </w:p>
                    <w:p w14:paraId="0727D8E8" w14:textId="77777777" w:rsidR="000E1ACA" w:rsidRPr="000E1ACA" w:rsidRDefault="000E1ACA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Фотофиксация работоспособности кабел</w:t>
                      </w:r>
                      <w:r w:rsidR="00257B36">
                        <w:rPr>
                          <w:rFonts w:cstheme="minorHAnsi"/>
                        </w:rPr>
                        <w:t>ей</w:t>
                      </w:r>
                      <w:r w:rsidRPr="000E1ACA">
                        <w:rPr>
                          <w:rFonts w:cstheme="minorHAnsi"/>
                        </w:rPr>
                        <w:t xml:space="preserve"> с помощью тестера шлейфов</w:t>
                      </w:r>
                    </w:p>
                    <w:p w14:paraId="1EB8EBA3" w14:textId="77777777" w:rsidR="000E1ACA" w:rsidRPr="000E1ACA" w:rsidRDefault="000E1ACA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Пайка, лужение</w:t>
                      </w:r>
                    </w:p>
                    <w:p w14:paraId="37349E43" w14:textId="77777777" w:rsidR="000E1ACA" w:rsidRPr="000E1ACA" w:rsidRDefault="000E1ACA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Отсутствие повреждений изоляции и разъемов, термоусадочной трубк</w:t>
                      </w:r>
                      <w:r w:rsidR="00257B36">
                        <w:rPr>
                          <w:rFonts w:cstheme="minorHAnsi"/>
                        </w:rPr>
                        <w:t>и, допуск по изоляции 2 мм</w:t>
                      </w:r>
                    </w:p>
                    <w:p w14:paraId="78A84634" w14:textId="77777777" w:rsidR="000E1ACA" w:rsidRPr="00257B36" w:rsidRDefault="000E1ACA" w:rsidP="000E1ACA">
                      <w:pPr>
                        <w:rPr>
                          <w:rFonts w:cstheme="minorHAnsi"/>
                        </w:rPr>
                      </w:pPr>
                      <w:r w:rsidRPr="000E1ACA">
                        <w:rPr>
                          <w:rFonts w:ascii="Segoe UI Symbol" w:hAnsi="Segoe UI Symbol" w:cs="Segoe UI Symbol"/>
                        </w:rPr>
                        <w:t>☐</w:t>
                      </w:r>
                      <w:r w:rsidRPr="000E1ACA">
                        <w:rPr>
                          <w:rFonts w:cstheme="minorHAnsi"/>
                        </w:rPr>
                        <w:t xml:space="preserve"> Наличие термоусадки</w:t>
                      </w:r>
                      <w:r w:rsidR="00257B36">
                        <w:rPr>
                          <w:rFonts w:cstheme="minorHAnsi"/>
                        </w:rPr>
                        <w:t xml:space="preserve">, жгутовки </w:t>
                      </w:r>
                      <w:r w:rsidR="00294A9C">
                        <w:rPr>
                          <w:rFonts w:cstheme="minorHAnsi"/>
                        </w:rPr>
                        <w:t xml:space="preserve">и маркировки </w:t>
                      </w:r>
                      <w:r w:rsidRPr="000E1ACA">
                        <w:rPr>
                          <w:rFonts w:cstheme="minorHAnsi"/>
                        </w:rPr>
                        <w:t>на каждом отдельном проводе в жгуте проводов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="00EB6258">
        <w:rPr>
          <w:rFonts w:cstheme="minorHAnsi"/>
        </w:rPr>
        <w:object w:dxaOrig="4065" w:dyaOrig="4425" w14:anchorId="2FF9C631">
          <v:shape id="_x0000_i1031" type="#_x0000_t75" style="width:202.25pt;height:219.9pt" o:ole="">
            <v:imagedata r:id="rId43" o:title=""/>
          </v:shape>
          <o:OLEObject Type="Link" ProgID="Excel.Sheet.12" ShapeID="_x0000_i1031" DrawAspect="Content" r:id="rId44" UpdateMode="Always">
            <o:LinkType>EnhancedMetaFile</o:LinkType>
            <o:LockedField>false</o:LockedField>
            <o:FieldCodes>\f 0</o:FieldCodes>
          </o:OLEObject>
        </w:object>
      </w:r>
    </w:p>
    <w:p w14:paraId="0085CB85" w14:textId="77777777" w:rsidR="003A6354" w:rsidRDefault="001B6D77" w:rsidP="001B6D77">
      <w:pPr>
        <w:pStyle w:val="1"/>
      </w:pPr>
      <w:bookmarkStart w:id="23" w:name="_Toc97416280"/>
      <w:r w:rsidRPr="001B6D77">
        <w:lastRenderedPageBreak/>
        <w:t>Полная электрическая схема всех систем и устройств МКА</w:t>
      </w:r>
      <w:bookmarkEnd w:id="23"/>
    </w:p>
    <w:p w14:paraId="27DD4D2A" w14:textId="67ED124A" w:rsidR="000E1ACA" w:rsidRDefault="00A95304" w:rsidP="001B6D77">
      <w:pPr>
        <w:jc w:val="center"/>
      </w:pPr>
      <w:r>
        <w:object w:dxaOrig="15436" w:dyaOrig="22921" w14:anchorId="44DFBA7C">
          <v:shape id="_x0000_i1066" type="#_x0000_t75" style="width:453.8pt;height:672.75pt" o:ole="">
            <v:imagedata r:id="rId45" o:title=""/>
          </v:shape>
          <o:OLEObject Type="Link" ProgID="Visio.Drawing.15" ShapeID="_x0000_i1066" DrawAspect="Content" r:id="rId46" UpdateMode="Always">
            <o:LinkType>EnhancedMetaFile</o:LinkType>
            <o:LockedField>false</o:LockedField>
            <o:FieldCodes>\f 0</o:FieldCodes>
          </o:OLEObject>
        </w:object>
      </w:r>
    </w:p>
    <w:p w14:paraId="6FE60ACC" w14:textId="77777777" w:rsidR="00016E78" w:rsidRPr="00490DFA" w:rsidRDefault="00490DFA" w:rsidP="00016E78">
      <w:pPr>
        <w:pStyle w:val="1"/>
      </w:pPr>
      <w:bookmarkStart w:id="24" w:name="_Toc97416281"/>
      <w:r>
        <w:lastRenderedPageBreak/>
        <w:t>Перечень контрольных операций</w:t>
      </w:r>
      <w:bookmarkEnd w:id="24"/>
    </w:p>
    <w:p w14:paraId="6739310D" w14:textId="77777777" w:rsidR="00016E78" w:rsidRDefault="00016E78" w:rsidP="00016E78">
      <w:r>
        <w:t>•</w:t>
      </w:r>
      <w:r>
        <w:tab/>
        <w:t>Входной контроль</w:t>
      </w:r>
    </w:p>
    <w:p w14:paraId="181BA866" w14:textId="77777777" w:rsidR="00016E78" w:rsidRDefault="00016E78" w:rsidP="00016E78">
      <w:r>
        <w:t>•</w:t>
      </w:r>
      <w:r>
        <w:tab/>
        <w:t>Промежуточный контроль</w:t>
      </w:r>
    </w:p>
    <w:p w14:paraId="78182160" w14:textId="77777777" w:rsidR="00016E78" w:rsidRDefault="00016E78" w:rsidP="00D609A2">
      <w:pPr>
        <w:pStyle w:val="3"/>
      </w:pPr>
      <w:bookmarkStart w:id="25" w:name="_Toc97416282"/>
      <w:r>
        <w:t>В</w:t>
      </w:r>
      <w:r w:rsidR="00490DFA">
        <w:t>ходной контроль</w:t>
      </w:r>
      <w:bookmarkEnd w:id="25"/>
    </w:p>
    <w:p w14:paraId="50C55549" w14:textId="77777777" w:rsidR="00016E78" w:rsidRDefault="00016E78" w:rsidP="00016E78">
      <w:r>
        <w:t>Выполняется перед работой в чистой комнате и после получения изготовленных экспертами деталей</w:t>
      </w:r>
    </w:p>
    <w:p w14:paraId="3D65C3A3" w14:textId="77777777" w:rsidR="00016E78" w:rsidRDefault="00016E78" w:rsidP="005A7B78">
      <w:pPr>
        <w:spacing w:line="240" w:lineRule="auto"/>
      </w:pPr>
      <w:r>
        <w:t>1.</w:t>
      </w:r>
      <w:r>
        <w:tab/>
        <w:t>Визуальный осмотр деталей и компонентов на наличие физических повреждений</w:t>
      </w:r>
    </w:p>
    <w:p w14:paraId="040F1032" w14:textId="77777777" w:rsidR="00016E78" w:rsidRDefault="00016E78" w:rsidP="005A7B78">
      <w:pPr>
        <w:spacing w:line="240" w:lineRule="auto"/>
      </w:pPr>
      <w:r>
        <w:t>2.</w:t>
      </w:r>
      <w:r>
        <w:tab/>
        <w:t>Визуальный контроль геометрии деталей и компонентов</w:t>
      </w:r>
    </w:p>
    <w:p w14:paraId="50ED08AF" w14:textId="77777777" w:rsidR="00016E78" w:rsidRDefault="00016E78" w:rsidP="005A7B78">
      <w:pPr>
        <w:spacing w:line="240" w:lineRule="auto"/>
      </w:pPr>
      <w:r>
        <w:t>3.</w:t>
      </w:r>
      <w:r>
        <w:tab/>
        <w:t>Контроль соответствия материала заданному при изготовлении</w:t>
      </w:r>
    </w:p>
    <w:p w14:paraId="3072F618" w14:textId="77777777" w:rsidR="00016E78" w:rsidRDefault="00016E78" w:rsidP="005A7B78">
      <w:pPr>
        <w:spacing w:line="240" w:lineRule="auto"/>
      </w:pPr>
      <w:r>
        <w:t>4.</w:t>
      </w:r>
      <w:r>
        <w:tab/>
        <w:t>Контроль габаритных размеров</w:t>
      </w:r>
    </w:p>
    <w:p w14:paraId="4557CC5D" w14:textId="77777777" w:rsidR="00016E78" w:rsidRDefault="00016E78" w:rsidP="005A7B78">
      <w:pPr>
        <w:spacing w:line="240" w:lineRule="auto"/>
      </w:pPr>
      <w:r>
        <w:t>5.</w:t>
      </w:r>
      <w:r>
        <w:tab/>
        <w:t>Контроль присоединительных размеров</w:t>
      </w:r>
    </w:p>
    <w:p w14:paraId="5447D6DD" w14:textId="77777777" w:rsidR="00016E78" w:rsidRDefault="00016E78" w:rsidP="005A7B78">
      <w:pPr>
        <w:spacing w:line="240" w:lineRule="auto"/>
      </w:pPr>
      <w:r>
        <w:t>6.</w:t>
      </w:r>
      <w:r>
        <w:tab/>
        <w:t>Контроль расположения отверстий и присоединительных элементов</w:t>
      </w:r>
    </w:p>
    <w:p w14:paraId="630AB646" w14:textId="77777777" w:rsidR="00016E78" w:rsidRDefault="00016E78" w:rsidP="005A7B78">
      <w:pPr>
        <w:spacing w:line="240" w:lineRule="auto"/>
      </w:pPr>
      <w:r>
        <w:t>7.</w:t>
      </w:r>
      <w:r>
        <w:tab/>
        <w:t>Контроль размеров отверстий и присоединительных элементов</w:t>
      </w:r>
    </w:p>
    <w:p w14:paraId="2CFF7B0A" w14:textId="77777777" w:rsidR="00016E78" w:rsidRDefault="00016E78" w:rsidP="005A7B78">
      <w:pPr>
        <w:spacing w:line="240" w:lineRule="auto"/>
      </w:pPr>
      <w:r>
        <w:t>8.</w:t>
      </w:r>
      <w:r>
        <w:tab/>
        <w:t>Контроль массовых характеристик (взвешивание)</w:t>
      </w:r>
    </w:p>
    <w:p w14:paraId="601FFFC7" w14:textId="77777777" w:rsidR="00016E78" w:rsidRDefault="00490DFA" w:rsidP="00D609A2">
      <w:pPr>
        <w:pStyle w:val="3"/>
      </w:pPr>
      <w:bookmarkStart w:id="26" w:name="_Toc97416283"/>
      <w:r>
        <w:t>Промежуточный контроль</w:t>
      </w:r>
      <w:bookmarkEnd w:id="26"/>
    </w:p>
    <w:p w14:paraId="46A46AA1" w14:textId="77777777" w:rsidR="00016E78" w:rsidRDefault="00016E78" w:rsidP="005A7B78">
      <w:pPr>
        <w:spacing w:line="240" w:lineRule="auto"/>
      </w:pPr>
      <w:r>
        <w:t>1.</w:t>
      </w:r>
      <w:r>
        <w:tab/>
        <w:t>Визуальный осмотр деталей и компонентов на наличие физических повреждений</w:t>
      </w:r>
    </w:p>
    <w:p w14:paraId="2C9B8D90" w14:textId="77777777" w:rsidR="00016E78" w:rsidRDefault="00016E78" w:rsidP="005A7B78">
      <w:pPr>
        <w:spacing w:line="240" w:lineRule="auto"/>
      </w:pPr>
      <w:r>
        <w:t>2.</w:t>
      </w:r>
      <w:r>
        <w:tab/>
        <w:t>Визуальный контроль правильности установки присоединительных элементов</w:t>
      </w:r>
    </w:p>
    <w:p w14:paraId="66929671" w14:textId="77777777" w:rsidR="00016E78" w:rsidRDefault="00016E78" w:rsidP="005A7B78">
      <w:pPr>
        <w:spacing w:line="240" w:lineRule="auto"/>
      </w:pPr>
      <w:r>
        <w:t>3.</w:t>
      </w:r>
      <w:r>
        <w:tab/>
        <w:t>Контроль габаритных размеров</w:t>
      </w:r>
    </w:p>
    <w:p w14:paraId="20A251AF" w14:textId="77777777" w:rsidR="00016E78" w:rsidRDefault="00016E78" w:rsidP="005A7B78">
      <w:pPr>
        <w:spacing w:line="240" w:lineRule="auto"/>
      </w:pPr>
      <w:r>
        <w:t>4.</w:t>
      </w:r>
      <w:r>
        <w:tab/>
        <w:t>Контроль присоединительных размеров</w:t>
      </w:r>
    </w:p>
    <w:p w14:paraId="0E2457E1" w14:textId="77777777" w:rsidR="00016E78" w:rsidRDefault="00016E78" w:rsidP="005A7B78">
      <w:pPr>
        <w:spacing w:line="240" w:lineRule="auto"/>
      </w:pPr>
      <w:r>
        <w:t>5.</w:t>
      </w:r>
      <w:r>
        <w:tab/>
        <w:t>Контроль расположения отверстий и присоединительных элементов</w:t>
      </w:r>
    </w:p>
    <w:p w14:paraId="234C1A26" w14:textId="77777777" w:rsidR="00016E78" w:rsidRDefault="00016E78" w:rsidP="005A7B78">
      <w:pPr>
        <w:spacing w:line="240" w:lineRule="auto"/>
      </w:pPr>
      <w:r>
        <w:t>6.</w:t>
      </w:r>
      <w:r>
        <w:tab/>
        <w:t>Контроль соответствия последовательности выполнения резьбовых соединений</w:t>
      </w:r>
    </w:p>
    <w:p w14:paraId="3993DB41" w14:textId="77777777" w:rsidR="00016E78" w:rsidRDefault="00016E78" w:rsidP="005A7B78">
      <w:pPr>
        <w:spacing w:line="240" w:lineRule="auto"/>
      </w:pPr>
      <w:r>
        <w:t>7.</w:t>
      </w:r>
      <w:r>
        <w:tab/>
        <w:t>Контроль прочности резьбовых соединений</w:t>
      </w:r>
    </w:p>
    <w:p w14:paraId="784F0FF9" w14:textId="77777777" w:rsidR="00016E78" w:rsidRDefault="00016E78" w:rsidP="005A7B78">
      <w:pPr>
        <w:spacing w:line="240" w:lineRule="auto"/>
      </w:pPr>
      <w:r>
        <w:t>8.</w:t>
      </w:r>
      <w:r>
        <w:tab/>
        <w:t>Контроль прочности клеевых соединений</w:t>
      </w:r>
    </w:p>
    <w:p w14:paraId="0C24A89D" w14:textId="77777777" w:rsidR="00016E78" w:rsidRDefault="00016E78" w:rsidP="005A7B78">
      <w:pPr>
        <w:spacing w:line="240" w:lineRule="auto"/>
      </w:pPr>
      <w:r>
        <w:t>9.</w:t>
      </w:r>
      <w:r>
        <w:tab/>
        <w:t>Контроль правильности выполнения контровки</w:t>
      </w:r>
    </w:p>
    <w:p w14:paraId="75654AE6" w14:textId="77777777" w:rsidR="005A7B78" w:rsidRPr="005A7B78" w:rsidRDefault="005A7B78" w:rsidP="005A7B78">
      <w:pPr>
        <w:pStyle w:val="1"/>
      </w:pPr>
      <w:bookmarkStart w:id="27" w:name="_Toc97416284"/>
      <w:proofErr w:type="spellStart"/>
      <w:r w:rsidRPr="005A7B78">
        <w:t>Врем</w:t>
      </w:r>
      <w:r w:rsidR="00EB5BB6">
        <w:t>я</w:t>
      </w:r>
      <w:r w:rsidRPr="005A7B78">
        <w:t>нные</w:t>
      </w:r>
      <w:proofErr w:type="spellEnd"/>
      <w:r w:rsidRPr="005A7B78">
        <w:t xml:space="preserve"> затраты</w:t>
      </w:r>
      <w:bookmarkEnd w:id="27"/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" w:type="dxa"/>
          <w:right w:w="28" w:type="dxa"/>
        </w:tblCellMar>
        <w:tblLook w:val="0600" w:firstRow="0" w:lastRow="0" w:firstColumn="0" w:lastColumn="0" w:noHBand="1" w:noVBand="1"/>
      </w:tblPr>
      <w:tblGrid>
        <w:gridCol w:w="5228"/>
        <w:gridCol w:w="5228"/>
      </w:tblGrid>
      <w:tr w:rsidR="005A7B78" w14:paraId="247FB69D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49F75EC7" w14:textId="77777777" w:rsidR="005A7B78" w:rsidRDefault="005A7B78" w:rsidP="005A7B78">
            <w:pPr>
              <w:jc w:val="center"/>
            </w:pPr>
            <w:r>
              <w:t>Технологическая операция №</w:t>
            </w:r>
          </w:p>
        </w:tc>
        <w:tc>
          <w:tcPr>
            <w:tcW w:w="5228" w:type="dxa"/>
            <w:vAlign w:val="center"/>
          </w:tcPr>
          <w:p w14:paraId="31FBD0A2" w14:textId="77777777" w:rsidR="005A7B78" w:rsidRDefault="005A7B78" w:rsidP="005A7B78">
            <w:pPr>
              <w:jc w:val="center"/>
            </w:pPr>
            <w:r w:rsidRPr="00E641C1">
              <w:t>Затраченное врем в минутах</w:t>
            </w:r>
          </w:p>
        </w:tc>
      </w:tr>
      <w:tr w:rsidR="005A7B78" w14:paraId="4125B713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528D5DC1" w14:textId="77777777" w:rsidR="005A7B78" w:rsidRDefault="005A7B78" w:rsidP="005A7B78">
            <w:pPr>
              <w:jc w:val="center"/>
            </w:pPr>
            <w:r>
              <w:t>1</w:t>
            </w:r>
          </w:p>
        </w:tc>
        <w:tc>
          <w:tcPr>
            <w:tcW w:w="5228" w:type="dxa"/>
            <w:vAlign w:val="center"/>
          </w:tcPr>
          <w:p w14:paraId="1452A236" w14:textId="77777777" w:rsidR="005A7B78" w:rsidRDefault="005A7B78" w:rsidP="005A7B78">
            <w:pPr>
              <w:jc w:val="center"/>
            </w:pPr>
            <w:r>
              <w:t>5</w:t>
            </w:r>
          </w:p>
        </w:tc>
      </w:tr>
      <w:tr w:rsidR="005A7B78" w14:paraId="4F3765BB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5EED3C5A" w14:textId="77777777" w:rsidR="005A7B78" w:rsidRDefault="005A7B78" w:rsidP="005A7B78">
            <w:pPr>
              <w:jc w:val="center"/>
            </w:pPr>
            <w:r>
              <w:t>2</w:t>
            </w:r>
          </w:p>
        </w:tc>
        <w:tc>
          <w:tcPr>
            <w:tcW w:w="5228" w:type="dxa"/>
            <w:vAlign w:val="center"/>
          </w:tcPr>
          <w:p w14:paraId="4E312A7A" w14:textId="77777777" w:rsidR="005A7B78" w:rsidRDefault="005A7B78" w:rsidP="005A7B78">
            <w:pPr>
              <w:jc w:val="center"/>
            </w:pPr>
            <w:r>
              <w:t>15</w:t>
            </w:r>
          </w:p>
        </w:tc>
      </w:tr>
      <w:tr w:rsidR="005A7B78" w14:paraId="678FCCA8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1B46A7DA" w14:textId="77777777" w:rsidR="005A7B78" w:rsidRDefault="005A7B78" w:rsidP="005A7B78">
            <w:pPr>
              <w:jc w:val="center"/>
            </w:pPr>
            <w:r>
              <w:t>3</w:t>
            </w:r>
          </w:p>
        </w:tc>
        <w:tc>
          <w:tcPr>
            <w:tcW w:w="5228" w:type="dxa"/>
            <w:vAlign w:val="center"/>
          </w:tcPr>
          <w:p w14:paraId="00A225C6" w14:textId="77777777" w:rsidR="005A7B78" w:rsidRDefault="005A7B78" w:rsidP="005A7B78">
            <w:pPr>
              <w:jc w:val="center"/>
            </w:pPr>
            <w:r>
              <w:t>5</w:t>
            </w:r>
          </w:p>
        </w:tc>
      </w:tr>
      <w:tr w:rsidR="005A7B78" w14:paraId="3955AFB5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12AB3DEC" w14:textId="77777777" w:rsidR="005A7B78" w:rsidRDefault="005A7B78" w:rsidP="005A7B78">
            <w:pPr>
              <w:jc w:val="center"/>
            </w:pPr>
            <w:r>
              <w:t>4</w:t>
            </w:r>
          </w:p>
        </w:tc>
        <w:tc>
          <w:tcPr>
            <w:tcW w:w="5228" w:type="dxa"/>
            <w:vAlign w:val="center"/>
          </w:tcPr>
          <w:p w14:paraId="4E735376" w14:textId="77777777" w:rsidR="005A7B78" w:rsidRDefault="005A7B78" w:rsidP="005A7B78">
            <w:pPr>
              <w:jc w:val="center"/>
            </w:pPr>
            <w:r>
              <w:t>15</w:t>
            </w:r>
          </w:p>
        </w:tc>
      </w:tr>
      <w:tr w:rsidR="005A7B78" w14:paraId="344E1223" w14:textId="77777777" w:rsidTr="00814383">
        <w:trPr>
          <w:trHeight w:val="20"/>
        </w:trPr>
        <w:tc>
          <w:tcPr>
            <w:tcW w:w="5228" w:type="dxa"/>
            <w:vAlign w:val="center"/>
          </w:tcPr>
          <w:p w14:paraId="2742846D" w14:textId="77777777" w:rsidR="005A7B78" w:rsidRDefault="005A7B78" w:rsidP="005A7B78">
            <w:pPr>
              <w:jc w:val="center"/>
            </w:pPr>
            <w:r>
              <w:t>5</w:t>
            </w:r>
          </w:p>
        </w:tc>
        <w:tc>
          <w:tcPr>
            <w:tcW w:w="5228" w:type="dxa"/>
            <w:vAlign w:val="center"/>
          </w:tcPr>
          <w:p w14:paraId="3DDF22FD" w14:textId="77777777" w:rsidR="005A7B78" w:rsidRDefault="005A7B78" w:rsidP="005A7B78">
            <w:pPr>
              <w:jc w:val="center"/>
            </w:pPr>
            <w:r>
              <w:t>15</w:t>
            </w:r>
          </w:p>
        </w:tc>
      </w:tr>
      <w:tr w:rsidR="005A7B78" w14:paraId="68FD40EB" w14:textId="77777777" w:rsidTr="00814383">
        <w:trPr>
          <w:trHeight w:val="424"/>
        </w:trPr>
        <w:tc>
          <w:tcPr>
            <w:tcW w:w="5228" w:type="dxa"/>
            <w:vAlign w:val="center"/>
          </w:tcPr>
          <w:p w14:paraId="321A9478" w14:textId="77777777" w:rsidR="005A7B78" w:rsidRDefault="005A7B78" w:rsidP="005A7B78">
            <w:pPr>
              <w:jc w:val="center"/>
            </w:pPr>
            <w:r>
              <w:t>6</w:t>
            </w:r>
          </w:p>
        </w:tc>
        <w:tc>
          <w:tcPr>
            <w:tcW w:w="5228" w:type="dxa"/>
            <w:vAlign w:val="center"/>
          </w:tcPr>
          <w:p w14:paraId="40BE8B92" w14:textId="77777777" w:rsidR="005A7B78" w:rsidRDefault="005A7B78" w:rsidP="005A7B78">
            <w:pPr>
              <w:jc w:val="center"/>
            </w:pPr>
            <w:r>
              <w:t>5</w:t>
            </w:r>
          </w:p>
        </w:tc>
      </w:tr>
      <w:tr w:rsidR="005A7B78" w:rsidRPr="005A7B78" w14:paraId="2ECF980E" w14:textId="77777777" w:rsidTr="00814383">
        <w:trPr>
          <w:trHeight w:val="163"/>
        </w:trPr>
        <w:tc>
          <w:tcPr>
            <w:tcW w:w="5228" w:type="dxa"/>
            <w:vAlign w:val="center"/>
          </w:tcPr>
          <w:p w14:paraId="56B07241" w14:textId="77777777" w:rsidR="005A7B78" w:rsidRPr="005A7B78" w:rsidRDefault="005A7B78" w:rsidP="005A7B78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Общее время на сборку МКА</w:t>
            </w:r>
          </w:p>
        </w:tc>
        <w:tc>
          <w:tcPr>
            <w:tcW w:w="5228" w:type="dxa"/>
            <w:vAlign w:val="center"/>
          </w:tcPr>
          <w:p w14:paraId="4A1BFD42" w14:textId="77777777" w:rsidR="005A7B78" w:rsidRPr="005A7B78" w:rsidRDefault="005A7B78" w:rsidP="005A7B78">
            <w:pPr>
              <w:jc w:val="center"/>
              <w:rPr>
                <w:u w:val="single"/>
              </w:rPr>
            </w:pPr>
            <w:r w:rsidRPr="005A7B78">
              <w:rPr>
                <w:u w:val="single"/>
              </w:rPr>
              <w:t>60</w:t>
            </w:r>
          </w:p>
        </w:tc>
      </w:tr>
    </w:tbl>
    <w:p w14:paraId="6D092B13" w14:textId="77777777" w:rsidR="00A22F8A" w:rsidRPr="00C34ADB" w:rsidRDefault="00A22F8A" w:rsidP="00EB5BB6">
      <w:pPr>
        <w:pStyle w:val="1"/>
      </w:pPr>
      <w:bookmarkStart w:id="28" w:name="_Toc97416285"/>
      <w:r w:rsidRPr="00C34ADB">
        <w:lastRenderedPageBreak/>
        <w:t>А</w:t>
      </w:r>
      <w:r w:rsidR="00C31CB8">
        <w:t>лгоритм сборки (техпроцесс) с использованием параллельных операций</w:t>
      </w:r>
      <w:bookmarkEnd w:id="28"/>
    </w:p>
    <w:p w14:paraId="13C65784" w14:textId="45E4244E" w:rsidR="00D609A2" w:rsidRDefault="00CA3F07" w:rsidP="00CA3F07">
      <w:pPr>
        <w:jc w:val="center"/>
      </w:pPr>
      <w:r>
        <w:object w:dxaOrig="11179" w:dyaOrig="24652" w14:anchorId="4A958186">
          <v:shape id="_x0000_i1059" type="#_x0000_t75" style="width:292.9pt;height:644.65pt" o:ole="">
            <v:imagedata r:id="rId47" o:title=""/>
          </v:shape>
          <o:OLEObject Type="Link" ProgID="Excel.Sheet.12" ShapeID="_x0000_i1059" DrawAspect="Content" r:id="rId48" UpdateMode="Always">
            <o:LinkType>EnhancedMetaFile</o:LinkType>
            <o:LockedField>false</o:LockedField>
            <o:FieldCodes>\f 0 \* MERGEFORMAT</o:FieldCodes>
          </o:OLEObject>
        </w:object>
      </w:r>
    </w:p>
    <w:p w14:paraId="3B180DBD" w14:textId="106C5A87" w:rsidR="00A5734E" w:rsidRDefault="00C31CB8" w:rsidP="00C34ADB">
      <w:pPr>
        <w:pStyle w:val="2"/>
      </w:pPr>
      <w:bookmarkStart w:id="29" w:name="_Toc97416286"/>
      <w:r>
        <w:lastRenderedPageBreak/>
        <w:t>Блок-схема алгоритма сборки с разделением трудовых процессов на многопоточность</w:t>
      </w:r>
      <w:bookmarkEnd w:id="29"/>
    </w:p>
    <w:p w14:paraId="27D9B846" w14:textId="667F16FD" w:rsidR="00BD2116" w:rsidRPr="00BD2116" w:rsidRDefault="00BD2116" w:rsidP="00BD2116">
      <w:pPr>
        <w:jc w:val="center"/>
      </w:pPr>
      <w:r>
        <w:rPr>
          <w:noProof/>
        </w:rPr>
        <w:drawing>
          <wp:inline distT="0" distB="0" distL="0" distR="0" wp14:anchorId="34A1E5A4" wp14:editId="493C83F1">
            <wp:extent cx="5940000" cy="840147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5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840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3DAA3" w14:textId="4131F524" w:rsidR="00D609A2" w:rsidRDefault="00CC1604" w:rsidP="00BD2116">
      <w:pPr>
        <w:jc w:val="center"/>
      </w:pPr>
      <w:r>
        <w:rPr>
          <w:noProof/>
        </w:rPr>
        <w:lastRenderedPageBreak/>
        <w:drawing>
          <wp:inline distT="0" distB="0" distL="0" distR="0" wp14:anchorId="4E400552" wp14:editId="2853E053">
            <wp:extent cx="5940000" cy="840147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52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840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763EC" w14:textId="6F3523B2" w:rsidR="00935EB1" w:rsidRPr="00CA23FD" w:rsidRDefault="00935EB1" w:rsidP="00935EB1"/>
    <w:sectPr w:rsidR="00935EB1" w:rsidRPr="00CA23FD" w:rsidSect="00BB1120">
      <w:footerReference w:type="default" r:id="rId53"/>
      <w:type w:val="continuous"/>
      <w:pgSz w:w="11906" w:h="16838"/>
      <w:pgMar w:top="720" w:right="720" w:bottom="720" w:left="720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860C8D" w14:textId="77777777" w:rsidR="00286101" w:rsidRDefault="00286101" w:rsidP="00912A6F">
      <w:pPr>
        <w:spacing w:after="0" w:line="240" w:lineRule="auto"/>
      </w:pPr>
      <w:r>
        <w:separator/>
      </w:r>
    </w:p>
  </w:endnote>
  <w:endnote w:type="continuationSeparator" w:id="0">
    <w:p w14:paraId="27E0E327" w14:textId="77777777" w:rsidR="00286101" w:rsidRDefault="00286101" w:rsidP="00912A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 Semibold">
    <w:panose1 w:val="020B07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Yu Gothic UI Semilight"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Yu Gothic UI Semibold">
    <w:panose1 w:val="020B07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8"/>
      <w:tblW w:w="0" w:type="auto"/>
      <w:tblLook w:val="04A0" w:firstRow="1" w:lastRow="0" w:firstColumn="1" w:lastColumn="0" w:noHBand="0" w:noVBand="1"/>
    </w:tblPr>
    <w:tblGrid>
      <w:gridCol w:w="460"/>
      <w:gridCol w:w="680"/>
      <w:gridCol w:w="1145"/>
      <w:gridCol w:w="793"/>
      <w:gridCol w:w="990"/>
      <w:gridCol w:w="4945"/>
      <w:gridCol w:w="1443"/>
    </w:tblGrid>
    <w:tr w:rsidR="00BC4E66" w:rsidRPr="00BC4E66" w14:paraId="51A48BBC" w14:textId="77777777" w:rsidTr="0033021F">
      <w:tc>
        <w:tcPr>
          <w:tcW w:w="448" w:type="dxa"/>
        </w:tcPr>
        <w:p w14:paraId="6E891669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</w:p>
      </w:tc>
      <w:tc>
        <w:tcPr>
          <w:tcW w:w="680" w:type="dxa"/>
        </w:tcPr>
        <w:p w14:paraId="1C2D9A48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</w:p>
      </w:tc>
      <w:tc>
        <w:tcPr>
          <w:tcW w:w="1133" w:type="dxa"/>
        </w:tcPr>
        <w:p w14:paraId="1C84716F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  <w:r w:rsidRPr="00BC4E66">
            <w:rPr>
              <w:rFonts w:cstheme="minorHAnsi"/>
            </w:rPr>
            <w:t>Краснов</w:t>
          </w:r>
        </w:p>
      </w:tc>
      <w:tc>
        <w:tcPr>
          <w:tcW w:w="766" w:type="dxa"/>
        </w:tcPr>
        <w:p w14:paraId="2000686C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</w:p>
      </w:tc>
      <w:tc>
        <w:tcPr>
          <w:tcW w:w="953" w:type="dxa"/>
        </w:tcPr>
        <w:p w14:paraId="4AB2BA72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  <w:r w:rsidRPr="00BC4E66">
            <w:rPr>
              <w:rFonts w:cstheme="minorHAnsi"/>
            </w:rPr>
            <w:t>04.03.21</w:t>
          </w:r>
        </w:p>
      </w:tc>
      <w:tc>
        <w:tcPr>
          <w:tcW w:w="5014" w:type="dxa"/>
          <w:vMerge w:val="restart"/>
        </w:tcPr>
        <w:p w14:paraId="45A77EA1" w14:textId="77777777" w:rsidR="00BC4E66" w:rsidRPr="00BC4E66" w:rsidRDefault="00286101" w:rsidP="00BC4E66">
          <w:pPr>
            <w:jc w:val="right"/>
            <w:rPr>
              <w:rFonts w:cstheme="minorHAnsi"/>
              <w:color w:val="000000" w:themeColor="accent1"/>
              <w:sz w:val="14"/>
              <w:szCs w:val="20"/>
            </w:rPr>
          </w:pPr>
          <w:sdt>
            <w:sdtPr>
              <w:rPr>
                <w:rFonts w:cstheme="minorHAnsi"/>
                <w:caps/>
                <w:color w:val="000000" w:themeColor="accent1"/>
                <w:sz w:val="18"/>
                <w:szCs w:val="20"/>
              </w:rPr>
              <w:alias w:val="Название"/>
              <w:tag w:val=""/>
              <w:id w:val="293342099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 w:multiLine="1"/>
            </w:sdtPr>
            <w:sdtEndPr/>
            <w:sdtContent>
              <w:r w:rsidR="003C49D5">
                <w:rPr>
                  <w:rFonts w:cstheme="minorHAnsi"/>
                  <w:caps/>
                  <w:color w:val="000000" w:themeColor="accent1"/>
                  <w:sz w:val="18"/>
                  <w:szCs w:val="20"/>
                </w:rPr>
                <w:t>Технологическая карта сборки функциональной модели космического аппарата</w:t>
              </w:r>
            </w:sdtContent>
          </w:sdt>
          <w:r w:rsidR="00BC4E66" w:rsidRPr="00BC4E66">
            <w:rPr>
              <w:rFonts w:cstheme="minorHAnsi"/>
              <w:caps/>
              <w:color w:val="000000" w:themeColor="accent1"/>
              <w:sz w:val="18"/>
            </w:rPr>
            <w:t xml:space="preserve"> </w:t>
          </w:r>
          <w:sdt>
            <w:sdtPr>
              <w:rPr>
                <w:rFonts w:ascii="Lucida Calligraphy" w:eastAsia="Yu Gothic UI Semibold" w:hAnsi="Lucida Calligraphy" w:cstheme="minorHAnsi"/>
                <w:color w:val="000000" w:themeColor="text1"/>
                <w:sz w:val="18"/>
                <w:szCs w:val="20"/>
              </w:rPr>
              <w:alias w:val="Подзаголовок"/>
              <w:tag w:val=""/>
              <w:id w:val="1090039691"/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EndPr/>
            <w:sdtContent>
              <w:r w:rsidR="00D52C41">
                <w:rPr>
                  <w:rFonts w:ascii="Lucida Calligraphy" w:eastAsia="Yu Gothic UI Semibold" w:hAnsi="Lucida Calligraphy" w:cstheme="minorHAnsi"/>
                  <w:color w:val="000000" w:themeColor="text1"/>
                  <w:sz w:val="18"/>
                  <w:szCs w:val="20"/>
                </w:rPr>
                <w:t>«</w:t>
              </w:r>
              <w:r w:rsidR="00D52C41">
                <w:rPr>
                  <w:rFonts w:ascii="Lucida Calligraphy" w:eastAsia="Yu Gothic UI Semibold" w:hAnsi="Lucida Calligraphy" w:cstheme="minorHAnsi"/>
                  <w:color w:val="000000" w:themeColor="text1"/>
                  <w:sz w:val="18"/>
                  <w:szCs w:val="20"/>
                </w:rPr>
                <w:t>たわごと</w:t>
              </w:r>
              <w:r w:rsidR="00D52C41">
                <w:rPr>
                  <w:rFonts w:ascii="Lucida Calligraphy" w:eastAsia="Yu Gothic UI Semibold" w:hAnsi="Lucida Calligraphy" w:cstheme="minorHAnsi"/>
                  <w:color w:val="000000" w:themeColor="text1"/>
                  <w:sz w:val="18"/>
                  <w:szCs w:val="20"/>
                </w:rPr>
                <w:t>»</w:t>
              </w:r>
            </w:sdtContent>
          </w:sdt>
        </w:p>
      </w:tc>
      <w:tc>
        <w:tcPr>
          <w:tcW w:w="1462" w:type="dxa"/>
        </w:tcPr>
        <w:p w14:paraId="45B1D0D0" w14:textId="77777777" w:rsidR="00BC4E66" w:rsidRPr="00BC4E66" w:rsidRDefault="00BC4E66" w:rsidP="00BC4E66">
          <w:pPr>
            <w:pStyle w:val="af6"/>
            <w:rPr>
              <w:rFonts w:cstheme="minorHAnsi"/>
              <w:sz w:val="20"/>
              <w:szCs w:val="20"/>
            </w:rPr>
          </w:pPr>
          <w:r w:rsidRPr="00BC4E66">
            <w:rPr>
              <w:rFonts w:cstheme="minorHAnsi"/>
              <w:sz w:val="20"/>
              <w:szCs w:val="20"/>
            </w:rPr>
            <w:t>Лист</w:t>
          </w:r>
        </w:p>
      </w:tc>
    </w:tr>
    <w:tr w:rsidR="00BC4E66" w:rsidRPr="00BC4E66" w14:paraId="479AD648" w14:textId="77777777" w:rsidTr="0033021F">
      <w:tc>
        <w:tcPr>
          <w:tcW w:w="448" w:type="dxa"/>
        </w:tcPr>
        <w:p w14:paraId="309192C6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</w:p>
      </w:tc>
      <w:tc>
        <w:tcPr>
          <w:tcW w:w="680" w:type="dxa"/>
        </w:tcPr>
        <w:p w14:paraId="5BB889D9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</w:p>
      </w:tc>
      <w:tc>
        <w:tcPr>
          <w:tcW w:w="1133" w:type="dxa"/>
        </w:tcPr>
        <w:p w14:paraId="518D3474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  <w:r w:rsidRPr="00BC4E66">
            <w:rPr>
              <w:rFonts w:cstheme="minorHAnsi"/>
            </w:rPr>
            <w:t>Толкачев</w:t>
          </w:r>
        </w:p>
      </w:tc>
      <w:tc>
        <w:tcPr>
          <w:tcW w:w="766" w:type="dxa"/>
        </w:tcPr>
        <w:p w14:paraId="31223230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</w:p>
      </w:tc>
      <w:tc>
        <w:tcPr>
          <w:tcW w:w="953" w:type="dxa"/>
        </w:tcPr>
        <w:p w14:paraId="07EC326F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  <w:r w:rsidRPr="00BC4E66">
            <w:rPr>
              <w:rFonts w:cstheme="minorHAnsi"/>
            </w:rPr>
            <w:t>04.03.21</w:t>
          </w:r>
        </w:p>
      </w:tc>
      <w:tc>
        <w:tcPr>
          <w:tcW w:w="5014" w:type="dxa"/>
          <w:vMerge/>
        </w:tcPr>
        <w:p w14:paraId="0B577B62" w14:textId="77777777" w:rsidR="00BC4E66" w:rsidRPr="00BC4E66" w:rsidRDefault="00BC4E66" w:rsidP="00BC4E66">
          <w:pPr>
            <w:pStyle w:val="af6"/>
            <w:rPr>
              <w:rFonts w:cstheme="minorHAnsi"/>
              <w:sz w:val="14"/>
              <w:szCs w:val="20"/>
            </w:rPr>
          </w:pPr>
        </w:p>
      </w:tc>
      <w:tc>
        <w:tcPr>
          <w:tcW w:w="1462" w:type="dxa"/>
          <w:vMerge w:val="restart"/>
        </w:tcPr>
        <w:p w14:paraId="362514C7" w14:textId="77777777" w:rsidR="00BC4E66" w:rsidRPr="00BC4E66" w:rsidRDefault="00BC4E66" w:rsidP="00BC4E66">
          <w:pPr>
            <w:pStyle w:val="af6"/>
            <w:rPr>
              <w:rFonts w:cstheme="minorHAnsi"/>
              <w:sz w:val="20"/>
              <w:szCs w:val="20"/>
            </w:rPr>
          </w:pPr>
          <w:r w:rsidRPr="00BC4E66">
            <w:rPr>
              <w:rFonts w:cstheme="minorHAnsi"/>
              <w:sz w:val="20"/>
              <w:szCs w:val="20"/>
            </w:rPr>
            <w:t xml:space="preserve"> </w:t>
          </w:r>
          <w:r w:rsidRPr="00BC4E66">
            <w:rPr>
              <w:rFonts w:cstheme="minorHAnsi"/>
              <w:b/>
              <w:bCs/>
              <w:sz w:val="20"/>
              <w:szCs w:val="20"/>
            </w:rPr>
            <w:fldChar w:fldCharType="begin"/>
          </w:r>
          <w:r w:rsidRPr="00BC4E66">
            <w:rPr>
              <w:rFonts w:cstheme="minorHAnsi"/>
              <w:b/>
              <w:bCs/>
              <w:sz w:val="20"/>
              <w:szCs w:val="20"/>
            </w:rPr>
            <w:instrText>PAGE  \* Arabic  \* MERGEFORMAT</w:instrText>
          </w:r>
          <w:r w:rsidRPr="00BC4E66">
            <w:rPr>
              <w:rFonts w:cstheme="minorHAnsi"/>
              <w:b/>
              <w:bCs/>
              <w:sz w:val="20"/>
              <w:szCs w:val="20"/>
            </w:rPr>
            <w:fldChar w:fldCharType="separate"/>
          </w:r>
          <w:r w:rsidR="00DB5640" w:rsidRPr="00DB5640">
            <w:rPr>
              <w:rFonts w:cstheme="minorHAnsi"/>
              <w:b/>
              <w:bCs/>
              <w:noProof/>
            </w:rPr>
            <w:t>11</w:t>
          </w:r>
          <w:r w:rsidRPr="00BC4E66">
            <w:rPr>
              <w:rFonts w:cstheme="minorHAnsi"/>
              <w:b/>
              <w:bCs/>
              <w:sz w:val="20"/>
              <w:szCs w:val="20"/>
            </w:rPr>
            <w:fldChar w:fldCharType="end"/>
          </w:r>
          <w:r w:rsidRPr="00BC4E66">
            <w:rPr>
              <w:rFonts w:cstheme="minorHAnsi"/>
              <w:sz w:val="20"/>
              <w:szCs w:val="20"/>
            </w:rPr>
            <w:t xml:space="preserve"> из </w:t>
          </w:r>
          <w:r w:rsidRPr="00BC4E66">
            <w:rPr>
              <w:rFonts w:cstheme="minorHAnsi"/>
              <w:b/>
              <w:bCs/>
              <w:sz w:val="20"/>
              <w:szCs w:val="20"/>
            </w:rPr>
            <w:fldChar w:fldCharType="begin"/>
          </w:r>
          <w:r w:rsidRPr="00BC4E66">
            <w:rPr>
              <w:rFonts w:cstheme="minorHAnsi"/>
              <w:b/>
              <w:bCs/>
              <w:sz w:val="20"/>
              <w:szCs w:val="20"/>
            </w:rPr>
            <w:instrText>NUMPAGES  \* Arabic  \* MERGEFORMAT</w:instrText>
          </w:r>
          <w:r w:rsidRPr="00BC4E66">
            <w:rPr>
              <w:rFonts w:cstheme="minorHAnsi"/>
              <w:b/>
              <w:bCs/>
              <w:sz w:val="20"/>
              <w:szCs w:val="20"/>
            </w:rPr>
            <w:fldChar w:fldCharType="separate"/>
          </w:r>
          <w:r w:rsidR="00DB5640" w:rsidRPr="00DB5640">
            <w:rPr>
              <w:rFonts w:cstheme="minorHAnsi"/>
              <w:b/>
              <w:bCs/>
              <w:noProof/>
            </w:rPr>
            <w:t>11</w:t>
          </w:r>
          <w:r w:rsidRPr="00BC4E66">
            <w:rPr>
              <w:rFonts w:cstheme="minorHAnsi"/>
              <w:b/>
              <w:bCs/>
              <w:sz w:val="20"/>
              <w:szCs w:val="20"/>
            </w:rPr>
            <w:fldChar w:fldCharType="end"/>
          </w:r>
        </w:p>
      </w:tc>
    </w:tr>
    <w:tr w:rsidR="00BC4E66" w:rsidRPr="00BC4E66" w14:paraId="75B8C98E" w14:textId="77777777" w:rsidTr="0033021F">
      <w:tc>
        <w:tcPr>
          <w:tcW w:w="448" w:type="dxa"/>
        </w:tcPr>
        <w:p w14:paraId="1A1B66A5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  <w:r w:rsidRPr="00BC4E66">
            <w:rPr>
              <w:rFonts w:cstheme="minorHAnsi"/>
            </w:rPr>
            <w:t>№</w:t>
          </w:r>
        </w:p>
      </w:tc>
      <w:tc>
        <w:tcPr>
          <w:tcW w:w="680" w:type="dxa"/>
        </w:tcPr>
        <w:p w14:paraId="283D7D4B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  <w:r w:rsidRPr="00BC4E66">
            <w:rPr>
              <w:rFonts w:cstheme="minorHAnsi"/>
            </w:rPr>
            <w:t>Изм.</w:t>
          </w:r>
        </w:p>
      </w:tc>
      <w:tc>
        <w:tcPr>
          <w:tcW w:w="1133" w:type="dxa"/>
        </w:tcPr>
        <w:p w14:paraId="59FC664F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  <w:r w:rsidRPr="00BC4E66">
            <w:rPr>
              <w:rFonts w:cstheme="minorHAnsi"/>
            </w:rPr>
            <w:t>Разраб.</w:t>
          </w:r>
        </w:p>
      </w:tc>
      <w:tc>
        <w:tcPr>
          <w:tcW w:w="766" w:type="dxa"/>
        </w:tcPr>
        <w:p w14:paraId="42EDCA27" w14:textId="77777777" w:rsidR="00BC4E66" w:rsidRPr="00BC4E66" w:rsidRDefault="00BC4E66" w:rsidP="00BC4E66">
          <w:pPr>
            <w:pStyle w:val="af6"/>
            <w:rPr>
              <w:rFonts w:cstheme="minorHAnsi"/>
            </w:rPr>
          </w:pPr>
          <w:r w:rsidRPr="00BC4E66">
            <w:rPr>
              <w:rFonts w:cstheme="minorHAnsi"/>
            </w:rPr>
            <w:t>Подп.</w:t>
          </w:r>
        </w:p>
      </w:tc>
      <w:tc>
        <w:tcPr>
          <w:tcW w:w="953" w:type="dxa"/>
        </w:tcPr>
        <w:p w14:paraId="377111C3" w14:textId="77777777" w:rsidR="00BC4E66" w:rsidRPr="00BC4E66" w:rsidRDefault="00BC4E66" w:rsidP="00161F1A">
          <w:pPr>
            <w:pStyle w:val="af6"/>
            <w:jc w:val="right"/>
            <w:rPr>
              <w:rFonts w:cstheme="minorHAnsi"/>
            </w:rPr>
          </w:pPr>
          <w:r w:rsidRPr="00BC4E66">
            <w:rPr>
              <w:rFonts w:cstheme="minorHAnsi"/>
            </w:rPr>
            <w:t>Дата</w:t>
          </w:r>
        </w:p>
      </w:tc>
      <w:tc>
        <w:tcPr>
          <w:tcW w:w="5014" w:type="dxa"/>
          <w:vMerge/>
        </w:tcPr>
        <w:p w14:paraId="07C32648" w14:textId="77777777" w:rsidR="00BC4E66" w:rsidRPr="00BC4E66" w:rsidRDefault="00BC4E66" w:rsidP="00BC4E66">
          <w:pPr>
            <w:pStyle w:val="af6"/>
            <w:rPr>
              <w:rFonts w:cstheme="minorHAnsi"/>
              <w:sz w:val="14"/>
              <w:szCs w:val="20"/>
            </w:rPr>
          </w:pPr>
        </w:p>
      </w:tc>
      <w:tc>
        <w:tcPr>
          <w:tcW w:w="1462" w:type="dxa"/>
          <w:vMerge/>
        </w:tcPr>
        <w:p w14:paraId="64A053B9" w14:textId="77777777" w:rsidR="00BC4E66" w:rsidRPr="00BC4E66" w:rsidRDefault="00BC4E66" w:rsidP="00BC4E66">
          <w:pPr>
            <w:pStyle w:val="af6"/>
            <w:rPr>
              <w:rFonts w:cstheme="minorHAnsi"/>
              <w:sz w:val="14"/>
              <w:szCs w:val="20"/>
            </w:rPr>
          </w:pPr>
        </w:p>
      </w:tc>
    </w:tr>
  </w:tbl>
  <w:p w14:paraId="4D193543" w14:textId="77777777" w:rsidR="00912A6F" w:rsidRPr="00BC4E66" w:rsidRDefault="00912A6F" w:rsidP="00BC4E66">
    <w:pPr>
      <w:pStyle w:val="af6"/>
      <w:rPr>
        <w:rFonts w:cstheme="minorHAnsi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58D524" w14:textId="77777777" w:rsidR="00286101" w:rsidRDefault="00286101" w:rsidP="00912A6F">
      <w:pPr>
        <w:spacing w:after="0" w:line="240" w:lineRule="auto"/>
      </w:pPr>
      <w:r>
        <w:separator/>
      </w:r>
    </w:p>
  </w:footnote>
  <w:footnote w:type="continuationSeparator" w:id="0">
    <w:p w14:paraId="52C5BA66" w14:textId="77777777" w:rsidR="00286101" w:rsidRDefault="00286101" w:rsidP="00912A6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800B7D"/>
    <w:multiLevelType w:val="hybridMultilevel"/>
    <w:tmpl w:val="BC64D4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AE17B9B"/>
    <w:multiLevelType w:val="hybridMultilevel"/>
    <w:tmpl w:val="7362F3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E37F77"/>
    <w:multiLevelType w:val="hybridMultilevel"/>
    <w:tmpl w:val="AEA227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5C1A"/>
    <w:rsid w:val="00016E78"/>
    <w:rsid w:val="00016FBA"/>
    <w:rsid w:val="00025FF4"/>
    <w:rsid w:val="0002653E"/>
    <w:rsid w:val="00051FA9"/>
    <w:rsid w:val="000770DD"/>
    <w:rsid w:val="000825E3"/>
    <w:rsid w:val="000921C2"/>
    <w:rsid w:val="000C7C9C"/>
    <w:rsid w:val="000D05F6"/>
    <w:rsid w:val="000E1ACA"/>
    <w:rsid w:val="000F4362"/>
    <w:rsid w:val="000F7E33"/>
    <w:rsid w:val="00107AD1"/>
    <w:rsid w:val="00121FB1"/>
    <w:rsid w:val="00130494"/>
    <w:rsid w:val="00130B90"/>
    <w:rsid w:val="001327CF"/>
    <w:rsid w:val="00161F1A"/>
    <w:rsid w:val="00166145"/>
    <w:rsid w:val="001B6D77"/>
    <w:rsid w:val="001E3A5E"/>
    <w:rsid w:val="00242EE6"/>
    <w:rsid w:val="00257B36"/>
    <w:rsid w:val="002663F3"/>
    <w:rsid w:val="00272B02"/>
    <w:rsid w:val="00276E59"/>
    <w:rsid w:val="00286101"/>
    <w:rsid w:val="00294A9C"/>
    <w:rsid w:val="002F5E24"/>
    <w:rsid w:val="00315BCC"/>
    <w:rsid w:val="0031625D"/>
    <w:rsid w:val="00327CAF"/>
    <w:rsid w:val="0034075F"/>
    <w:rsid w:val="00347777"/>
    <w:rsid w:val="00371F4B"/>
    <w:rsid w:val="003821C1"/>
    <w:rsid w:val="003A6354"/>
    <w:rsid w:val="003C1A6F"/>
    <w:rsid w:val="003C49D5"/>
    <w:rsid w:val="004033F4"/>
    <w:rsid w:val="00417D20"/>
    <w:rsid w:val="00421029"/>
    <w:rsid w:val="00456C22"/>
    <w:rsid w:val="00472A38"/>
    <w:rsid w:val="00490DFA"/>
    <w:rsid w:val="00497172"/>
    <w:rsid w:val="004C166D"/>
    <w:rsid w:val="004C1E17"/>
    <w:rsid w:val="004C4457"/>
    <w:rsid w:val="00514B84"/>
    <w:rsid w:val="00535077"/>
    <w:rsid w:val="005407DF"/>
    <w:rsid w:val="00544267"/>
    <w:rsid w:val="005512BA"/>
    <w:rsid w:val="00552C8F"/>
    <w:rsid w:val="005655A3"/>
    <w:rsid w:val="00570484"/>
    <w:rsid w:val="005A7B78"/>
    <w:rsid w:val="005F5E96"/>
    <w:rsid w:val="00605D17"/>
    <w:rsid w:val="006254D0"/>
    <w:rsid w:val="00655C02"/>
    <w:rsid w:val="00657AE3"/>
    <w:rsid w:val="00670595"/>
    <w:rsid w:val="00672479"/>
    <w:rsid w:val="00694791"/>
    <w:rsid w:val="006B5695"/>
    <w:rsid w:val="006C56C0"/>
    <w:rsid w:val="00714543"/>
    <w:rsid w:val="00717A58"/>
    <w:rsid w:val="007A0340"/>
    <w:rsid w:val="007D2A4C"/>
    <w:rsid w:val="007D636B"/>
    <w:rsid w:val="007D702E"/>
    <w:rsid w:val="007E02A5"/>
    <w:rsid w:val="007E33BC"/>
    <w:rsid w:val="00802A4A"/>
    <w:rsid w:val="00814383"/>
    <w:rsid w:val="00820404"/>
    <w:rsid w:val="00841500"/>
    <w:rsid w:val="008465E4"/>
    <w:rsid w:val="00863380"/>
    <w:rsid w:val="00876A4C"/>
    <w:rsid w:val="008818DC"/>
    <w:rsid w:val="00885BCC"/>
    <w:rsid w:val="008B1A61"/>
    <w:rsid w:val="008B51D9"/>
    <w:rsid w:val="00912A6F"/>
    <w:rsid w:val="00935EB1"/>
    <w:rsid w:val="009752B3"/>
    <w:rsid w:val="0098380F"/>
    <w:rsid w:val="009A4494"/>
    <w:rsid w:val="009B1202"/>
    <w:rsid w:val="009C38F2"/>
    <w:rsid w:val="009D27BB"/>
    <w:rsid w:val="009F7584"/>
    <w:rsid w:val="009F7B93"/>
    <w:rsid w:val="00A22F8A"/>
    <w:rsid w:val="00A2425E"/>
    <w:rsid w:val="00A5270F"/>
    <w:rsid w:val="00A5734E"/>
    <w:rsid w:val="00A61D94"/>
    <w:rsid w:val="00A6425B"/>
    <w:rsid w:val="00A8700F"/>
    <w:rsid w:val="00A95304"/>
    <w:rsid w:val="00AA340A"/>
    <w:rsid w:val="00AB0543"/>
    <w:rsid w:val="00AB4A3B"/>
    <w:rsid w:val="00AE21EB"/>
    <w:rsid w:val="00B037C0"/>
    <w:rsid w:val="00B039F5"/>
    <w:rsid w:val="00B14FD9"/>
    <w:rsid w:val="00B36209"/>
    <w:rsid w:val="00B367EA"/>
    <w:rsid w:val="00B75844"/>
    <w:rsid w:val="00BB1120"/>
    <w:rsid w:val="00BC4E66"/>
    <w:rsid w:val="00BD098D"/>
    <w:rsid w:val="00BD2116"/>
    <w:rsid w:val="00C02105"/>
    <w:rsid w:val="00C10886"/>
    <w:rsid w:val="00C220AC"/>
    <w:rsid w:val="00C31CB8"/>
    <w:rsid w:val="00C338B5"/>
    <w:rsid w:val="00C34ADB"/>
    <w:rsid w:val="00C4720A"/>
    <w:rsid w:val="00C67F19"/>
    <w:rsid w:val="00C74DD8"/>
    <w:rsid w:val="00CA23FD"/>
    <w:rsid w:val="00CA3F07"/>
    <w:rsid w:val="00CB52F1"/>
    <w:rsid w:val="00CC1604"/>
    <w:rsid w:val="00CF507E"/>
    <w:rsid w:val="00D24060"/>
    <w:rsid w:val="00D45C1A"/>
    <w:rsid w:val="00D52C41"/>
    <w:rsid w:val="00D55B4B"/>
    <w:rsid w:val="00D609A2"/>
    <w:rsid w:val="00D65226"/>
    <w:rsid w:val="00D777E7"/>
    <w:rsid w:val="00D918D9"/>
    <w:rsid w:val="00D92962"/>
    <w:rsid w:val="00D93773"/>
    <w:rsid w:val="00DA0069"/>
    <w:rsid w:val="00DB1D51"/>
    <w:rsid w:val="00DB5640"/>
    <w:rsid w:val="00DD0468"/>
    <w:rsid w:val="00DE177D"/>
    <w:rsid w:val="00E026D1"/>
    <w:rsid w:val="00E11905"/>
    <w:rsid w:val="00E130FE"/>
    <w:rsid w:val="00E2220A"/>
    <w:rsid w:val="00E431B7"/>
    <w:rsid w:val="00E50393"/>
    <w:rsid w:val="00E641C1"/>
    <w:rsid w:val="00E75B17"/>
    <w:rsid w:val="00EA5CEF"/>
    <w:rsid w:val="00EA70A8"/>
    <w:rsid w:val="00EB5BB6"/>
    <w:rsid w:val="00EB6258"/>
    <w:rsid w:val="00EE5D0A"/>
    <w:rsid w:val="00F114B7"/>
    <w:rsid w:val="00F22575"/>
    <w:rsid w:val="00F42576"/>
    <w:rsid w:val="00F65E2C"/>
    <w:rsid w:val="00FA39E6"/>
    <w:rsid w:val="00FB61C6"/>
    <w:rsid w:val="00FC1935"/>
    <w:rsid w:val="00FF36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14324AE"/>
  <w15:chartTrackingRefBased/>
  <w15:docId w15:val="{77D53021-7D66-4B0D-9E19-6EF77AB7F0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ru-RU" w:eastAsia="ja-JP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C4E66"/>
  </w:style>
  <w:style w:type="paragraph" w:styleId="1">
    <w:name w:val="heading 1"/>
    <w:basedOn w:val="a"/>
    <w:next w:val="a"/>
    <w:link w:val="10"/>
    <w:uiPriority w:val="9"/>
    <w:qFormat/>
    <w:rsid w:val="00327CAF"/>
    <w:pPr>
      <w:keepNext/>
      <w:keepLines/>
      <w:pBdr>
        <w:bottom w:val="single" w:sz="4" w:space="2" w:color="000000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32"/>
      <w:szCs w:val="40"/>
    </w:rPr>
  </w:style>
  <w:style w:type="paragraph" w:styleId="2">
    <w:name w:val="heading 2"/>
    <w:basedOn w:val="1"/>
    <w:next w:val="a"/>
    <w:link w:val="20"/>
    <w:uiPriority w:val="9"/>
    <w:unhideWhenUsed/>
    <w:qFormat/>
    <w:rsid w:val="00C34ADB"/>
    <w:pPr>
      <w:outlineLvl w:val="1"/>
    </w:pPr>
  </w:style>
  <w:style w:type="paragraph" w:styleId="3">
    <w:name w:val="heading 3"/>
    <w:basedOn w:val="a"/>
    <w:next w:val="a"/>
    <w:link w:val="30"/>
    <w:uiPriority w:val="9"/>
    <w:unhideWhenUsed/>
    <w:qFormat/>
    <w:rsid w:val="00D609A2"/>
    <w:pPr>
      <w:keepNext/>
      <w:keepLines/>
      <w:pBdr>
        <w:top w:val="single" w:sz="4" w:space="1" w:color="auto"/>
      </w:pBdr>
      <w:spacing w:before="120" w:after="0" w:line="360" w:lineRule="auto"/>
      <w:outlineLvl w:val="2"/>
    </w:pPr>
    <w:rPr>
      <w:rFonts w:asciiTheme="majorHAnsi" w:eastAsiaTheme="majorEastAsia" w:hAnsiTheme="majorHAnsi" w:cstheme="majorBidi"/>
      <w:color w:val="000000" w:themeColor="accent2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C4E66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000000" w:themeColor="accent2" w:themeShade="80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C4E66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000000" w:themeColor="accent2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C4E66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000000" w:themeColor="accent2" w:themeShade="80"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C4E66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000000" w:themeColor="accent2" w:themeShade="80"/>
      <w:sz w:val="22"/>
      <w:szCs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C4E66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000000" w:themeColor="accent2" w:themeShade="80"/>
      <w:sz w:val="22"/>
      <w:szCs w:val="2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C4E66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000000" w:themeColor="accent2" w:themeShade="80"/>
      <w:sz w:val="22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27CAF"/>
    <w:rPr>
      <w:rFonts w:asciiTheme="majorHAnsi" w:eastAsiaTheme="majorEastAsia" w:hAnsiTheme="majorHAnsi" w:cstheme="majorBidi"/>
      <w:color w:val="262626" w:themeColor="text1" w:themeTint="D9"/>
      <w:sz w:val="32"/>
      <w:szCs w:val="40"/>
    </w:rPr>
  </w:style>
  <w:style w:type="character" w:customStyle="1" w:styleId="20">
    <w:name w:val="Заголовок 2 Знак"/>
    <w:basedOn w:val="a0"/>
    <w:link w:val="2"/>
    <w:uiPriority w:val="9"/>
    <w:rsid w:val="00C34ADB"/>
    <w:rPr>
      <w:rFonts w:asciiTheme="majorHAnsi" w:eastAsiaTheme="majorEastAsia" w:hAnsiTheme="majorHAnsi" w:cstheme="majorBidi"/>
      <w:color w:val="262626" w:themeColor="text1" w:themeTint="D9"/>
      <w:sz w:val="32"/>
      <w:szCs w:val="40"/>
    </w:rPr>
  </w:style>
  <w:style w:type="character" w:customStyle="1" w:styleId="30">
    <w:name w:val="Заголовок 3 Знак"/>
    <w:basedOn w:val="a0"/>
    <w:link w:val="3"/>
    <w:uiPriority w:val="9"/>
    <w:rsid w:val="00D609A2"/>
    <w:rPr>
      <w:rFonts w:asciiTheme="majorHAnsi" w:eastAsiaTheme="majorEastAsia" w:hAnsiTheme="majorHAnsi" w:cstheme="majorBidi"/>
      <w:color w:val="000000" w:themeColor="accent2" w:themeShade="BF"/>
      <w:sz w:val="32"/>
      <w:szCs w:val="32"/>
    </w:rPr>
  </w:style>
  <w:style w:type="character" w:customStyle="1" w:styleId="40">
    <w:name w:val="Заголовок 4 Знак"/>
    <w:basedOn w:val="a0"/>
    <w:link w:val="4"/>
    <w:uiPriority w:val="9"/>
    <w:semiHidden/>
    <w:rsid w:val="00BC4E66"/>
    <w:rPr>
      <w:rFonts w:asciiTheme="majorHAnsi" w:eastAsiaTheme="majorEastAsia" w:hAnsiTheme="majorHAnsi" w:cstheme="majorBidi"/>
      <w:i/>
      <w:iCs/>
      <w:color w:val="000000" w:themeColor="accent2" w:themeShade="80"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C4E66"/>
    <w:rPr>
      <w:rFonts w:asciiTheme="majorHAnsi" w:eastAsiaTheme="majorEastAsia" w:hAnsiTheme="majorHAnsi" w:cstheme="majorBidi"/>
      <w:color w:val="000000" w:themeColor="accent2" w:themeShade="BF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semiHidden/>
    <w:rsid w:val="00BC4E66"/>
    <w:rPr>
      <w:rFonts w:asciiTheme="majorHAnsi" w:eastAsiaTheme="majorEastAsia" w:hAnsiTheme="majorHAnsi" w:cstheme="majorBidi"/>
      <w:i/>
      <w:iCs/>
      <w:color w:val="000000" w:themeColor="accent2" w:themeShade="80"/>
      <w:sz w:val="24"/>
      <w:szCs w:val="24"/>
    </w:rPr>
  </w:style>
  <w:style w:type="character" w:customStyle="1" w:styleId="70">
    <w:name w:val="Заголовок 7 Знак"/>
    <w:basedOn w:val="a0"/>
    <w:link w:val="7"/>
    <w:uiPriority w:val="9"/>
    <w:semiHidden/>
    <w:rsid w:val="00BC4E66"/>
    <w:rPr>
      <w:rFonts w:asciiTheme="majorHAnsi" w:eastAsiaTheme="majorEastAsia" w:hAnsiTheme="majorHAnsi" w:cstheme="majorBidi"/>
      <w:b/>
      <w:bCs/>
      <w:color w:val="000000" w:themeColor="accent2" w:themeShade="80"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semiHidden/>
    <w:rsid w:val="00BC4E66"/>
    <w:rPr>
      <w:rFonts w:asciiTheme="majorHAnsi" w:eastAsiaTheme="majorEastAsia" w:hAnsiTheme="majorHAnsi" w:cstheme="majorBidi"/>
      <w:color w:val="000000" w:themeColor="accent2" w:themeShade="80"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semiHidden/>
    <w:rsid w:val="00BC4E66"/>
    <w:rPr>
      <w:rFonts w:asciiTheme="majorHAnsi" w:eastAsiaTheme="majorEastAsia" w:hAnsiTheme="majorHAnsi" w:cstheme="majorBidi"/>
      <w:i/>
      <w:iCs/>
      <w:color w:val="000000" w:themeColor="accent2" w:themeShade="80"/>
      <w:sz w:val="22"/>
      <w:szCs w:val="22"/>
    </w:rPr>
  </w:style>
  <w:style w:type="paragraph" w:styleId="a3">
    <w:name w:val="caption"/>
    <w:basedOn w:val="a"/>
    <w:next w:val="a"/>
    <w:uiPriority w:val="35"/>
    <w:semiHidden/>
    <w:unhideWhenUsed/>
    <w:qFormat/>
    <w:rsid w:val="00BC4E66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a4">
    <w:name w:val="Title"/>
    <w:basedOn w:val="a"/>
    <w:next w:val="a"/>
    <w:link w:val="a5"/>
    <w:uiPriority w:val="10"/>
    <w:qFormat/>
    <w:rsid w:val="00BC4E66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a5">
    <w:name w:val="Заголовок Знак"/>
    <w:basedOn w:val="a0"/>
    <w:link w:val="a4"/>
    <w:uiPriority w:val="10"/>
    <w:rsid w:val="00BC4E66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paragraph" w:styleId="a6">
    <w:name w:val="Subtitle"/>
    <w:basedOn w:val="a"/>
    <w:next w:val="a"/>
    <w:link w:val="a7"/>
    <w:uiPriority w:val="11"/>
    <w:qFormat/>
    <w:rsid w:val="00BC4E66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a7">
    <w:name w:val="Подзаголовок Знак"/>
    <w:basedOn w:val="a0"/>
    <w:link w:val="a6"/>
    <w:uiPriority w:val="11"/>
    <w:rsid w:val="00BC4E66"/>
    <w:rPr>
      <w:caps/>
      <w:color w:val="404040" w:themeColor="text1" w:themeTint="BF"/>
      <w:spacing w:val="20"/>
      <w:sz w:val="28"/>
      <w:szCs w:val="28"/>
    </w:rPr>
  </w:style>
  <w:style w:type="character" w:styleId="a8">
    <w:name w:val="Strong"/>
    <w:basedOn w:val="a0"/>
    <w:uiPriority w:val="22"/>
    <w:qFormat/>
    <w:rsid w:val="00BC4E66"/>
    <w:rPr>
      <w:b/>
      <w:bCs/>
    </w:rPr>
  </w:style>
  <w:style w:type="character" w:styleId="a9">
    <w:name w:val="Emphasis"/>
    <w:basedOn w:val="a0"/>
    <w:uiPriority w:val="20"/>
    <w:qFormat/>
    <w:rsid w:val="00BC4E66"/>
    <w:rPr>
      <w:i/>
      <w:iCs/>
      <w:color w:val="000000" w:themeColor="text1"/>
    </w:rPr>
  </w:style>
  <w:style w:type="paragraph" w:styleId="aa">
    <w:name w:val="No Spacing"/>
    <w:link w:val="ab"/>
    <w:uiPriority w:val="1"/>
    <w:qFormat/>
    <w:rsid w:val="00BC4E66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BC4E66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22">
    <w:name w:val="Цитата 2 Знак"/>
    <w:basedOn w:val="a0"/>
    <w:link w:val="21"/>
    <w:uiPriority w:val="29"/>
    <w:rsid w:val="00BC4E66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ac">
    <w:name w:val="Intense Quote"/>
    <w:basedOn w:val="a"/>
    <w:next w:val="a"/>
    <w:link w:val="ad"/>
    <w:uiPriority w:val="30"/>
    <w:qFormat/>
    <w:rsid w:val="00BC4E66"/>
    <w:pPr>
      <w:pBdr>
        <w:top w:val="single" w:sz="24" w:space="4" w:color="000000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d">
    <w:name w:val="Выделенная цитата Знак"/>
    <w:basedOn w:val="a0"/>
    <w:link w:val="ac"/>
    <w:uiPriority w:val="30"/>
    <w:rsid w:val="00BC4E66"/>
    <w:rPr>
      <w:rFonts w:asciiTheme="majorHAnsi" w:eastAsiaTheme="majorEastAsia" w:hAnsiTheme="majorHAnsi" w:cstheme="majorBidi"/>
      <w:sz w:val="24"/>
      <w:szCs w:val="24"/>
    </w:rPr>
  </w:style>
  <w:style w:type="character" w:styleId="ae">
    <w:name w:val="Subtle Emphasis"/>
    <w:basedOn w:val="a0"/>
    <w:uiPriority w:val="19"/>
    <w:qFormat/>
    <w:rsid w:val="00BC4E66"/>
    <w:rPr>
      <w:i/>
      <w:iCs/>
      <w:color w:val="595959" w:themeColor="text1" w:themeTint="A6"/>
    </w:rPr>
  </w:style>
  <w:style w:type="character" w:styleId="af">
    <w:name w:val="Intense Emphasis"/>
    <w:basedOn w:val="a0"/>
    <w:uiPriority w:val="21"/>
    <w:qFormat/>
    <w:rsid w:val="00BC4E66"/>
    <w:rPr>
      <w:b/>
      <w:bCs/>
      <w:i/>
      <w:iCs/>
      <w:caps w:val="0"/>
      <w:smallCaps w:val="0"/>
      <w:strike w:val="0"/>
      <w:dstrike w:val="0"/>
      <w:color w:val="000000" w:themeColor="accent2"/>
    </w:rPr>
  </w:style>
  <w:style w:type="character" w:styleId="af0">
    <w:name w:val="Subtle Reference"/>
    <w:basedOn w:val="a0"/>
    <w:uiPriority w:val="31"/>
    <w:qFormat/>
    <w:rsid w:val="00BC4E66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af1">
    <w:name w:val="Intense Reference"/>
    <w:basedOn w:val="a0"/>
    <w:uiPriority w:val="32"/>
    <w:qFormat/>
    <w:rsid w:val="00BC4E66"/>
    <w:rPr>
      <w:b/>
      <w:bCs/>
      <w:caps w:val="0"/>
      <w:smallCaps/>
      <w:color w:val="auto"/>
      <w:spacing w:val="0"/>
      <w:u w:val="single"/>
    </w:rPr>
  </w:style>
  <w:style w:type="character" w:styleId="af2">
    <w:name w:val="Book Title"/>
    <w:basedOn w:val="a0"/>
    <w:uiPriority w:val="33"/>
    <w:qFormat/>
    <w:rsid w:val="00BC4E66"/>
    <w:rPr>
      <w:b/>
      <w:bCs/>
      <w:caps w:val="0"/>
      <w:smallCaps/>
      <w:spacing w:val="0"/>
    </w:rPr>
  </w:style>
  <w:style w:type="paragraph" w:styleId="af3">
    <w:name w:val="TOC Heading"/>
    <w:basedOn w:val="1"/>
    <w:next w:val="a"/>
    <w:uiPriority w:val="39"/>
    <w:unhideWhenUsed/>
    <w:qFormat/>
    <w:rsid w:val="00BC4E66"/>
    <w:pPr>
      <w:outlineLvl w:val="9"/>
    </w:pPr>
  </w:style>
  <w:style w:type="character" w:customStyle="1" w:styleId="ab">
    <w:name w:val="Без интервала Знак"/>
    <w:basedOn w:val="a0"/>
    <w:link w:val="aa"/>
    <w:uiPriority w:val="1"/>
    <w:rsid w:val="00D45C1A"/>
  </w:style>
  <w:style w:type="paragraph" w:styleId="af4">
    <w:name w:val="header"/>
    <w:basedOn w:val="a"/>
    <w:link w:val="af5"/>
    <w:uiPriority w:val="99"/>
    <w:unhideWhenUsed/>
    <w:rsid w:val="00912A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Верхний колонтитул Знак"/>
    <w:basedOn w:val="a0"/>
    <w:link w:val="af4"/>
    <w:uiPriority w:val="99"/>
    <w:rsid w:val="00912A6F"/>
  </w:style>
  <w:style w:type="paragraph" w:styleId="af6">
    <w:name w:val="footer"/>
    <w:basedOn w:val="a"/>
    <w:link w:val="af7"/>
    <w:uiPriority w:val="99"/>
    <w:unhideWhenUsed/>
    <w:rsid w:val="00912A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Нижний колонтитул Знак"/>
    <w:basedOn w:val="a0"/>
    <w:link w:val="af6"/>
    <w:uiPriority w:val="99"/>
    <w:rsid w:val="00912A6F"/>
  </w:style>
  <w:style w:type="table" w:styleId="af8">
    <w:name w:val="Table Grid"/>
    <w:basedOn w:val="a1"/>
    <w:uiPriority w:val="39"/>
    <w:rsid w:val="00912A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276E59"/>
    <w:pPr>
      <w:spacing w:after="100"/>
    </w:pPr>
  </w:style>
  <w:style w:type="character" w:styleId="af9">
    <w:name w:val="Hyperlink"/>
    <w:basedOn w:val="a0"/>
    <w:uiPriority w:val="99"/>
    <w:unhideWhenUsed/>
    <w:rsid w:val="00276E59"/>
    <w:rPr>
      <w:color w:val="000000" w:themeColor="hyperlink"/>
      <w:u w:val="single"/>
    </w:rPr>
  </w:style>
  <w:style w:type="paragraph" w:styleId="afa">
    <w:name w:val="List Paragraph"/>
    <w:basedOn w:val="a"/>
    <w:uiPriority w:val="34"/>
    <w:qFormat/>
    <w:rsid w:val="00276E59"/>
    <w:pPr>
      <w:ind w:left="720"/>
      <w:contextualSpacing/>
    </w:pPr>
  </w:style>
  <w:style w:type="paragraph" w:customStyle="1" w:styleId="afb">
    <w:name w:val="Таблица"/>
    <w:basedOn w:val="a"/>
    <w:qFormat/>
    <w:rsid w:val="00051FA9"/>
    <w:pPr>
      <w:spacing w:after="0" w:line="240" w:lineRule="auto"/>
    </w:pPr>
    <w:rPr>
      <w:rFonts w:asciiTheme="majorHAnsi" w:hAnsiTheme="majorHAnsi" w:cstheme="minorHAnsi"/>
      <w:bCs/>
    </w:rPr>
  </w:style>
  <w:style w:type="paragraph" w:styleId="31">
    <w:name w:val="toc 3"/>
    <w:basedOn w:val="a"/>
    <w:next w:val="a"/>
    <w:autoRedefine/>
    <w:uiPriority w:val="39"/>
    <w:unhideWhenUsed/>
    <w:rsid w:val="00490DFA"/>
    <w:pPr>
      <w:spacing w:after="100"/>
      <w:ind w:left="420"/>
    </w:pPr>
  </w:style>
  <w:style w:type="paragraph" w:styleId="23">
    <w:name w:val="toc 2"/>
    <w:basedOn w:val="a"/>
    <w:next w:val="a"/>
    <w:autoRedefine/>
    <w:uiPriority w:val="39"/>
    <w:unhideWhenUsed/>
    <w:rsid w:val="00490DFA"/>
    <w:pPr>
      <w:spacing w:after="100"/>
      <w:ind w:left="21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7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96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2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7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6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7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1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6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5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1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65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7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5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8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9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52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9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1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36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1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3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4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5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19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6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8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1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2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4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30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3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4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7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5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5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46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7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18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9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6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2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9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4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84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05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6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8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58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35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12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43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8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98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61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13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4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104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24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36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775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92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11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06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130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28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10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20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8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884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64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59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2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file:///C:\Users\&#1040;&#1083;&#1077;&#1082;&#1089;&#1072;&#1085;&#1076;&#1088;\Downloads\&#1054;&#1090;&#1095;&#1077;&#1090;\&#1043;&#1083;&#1086;&#1089;&#1089;&#1072;&#1088;&#1080;&#1081;.docx" TargetMode="External"/><Relationship Id="rId18" Type="http://schemas.openxmlformats.org/officeDocument/2006/relationships/image" Target="media/image5.png"/><Relationship Id="rId26" Type="http://schemas.microsoft.com/office/2007/relationships/hdphoto" Target="media/hdphoto5.wdp"/><Relationship Id="rId39" Type="http://schemas.openxmlformats.org/officeDocument/2006/relationships/image" Target="media/image17.jpg"/><Relationship Id="rId21" Type="http://schemas.openxmlformats.org/officeDocument/2006/relationships/image" Target="media/image8.png"/><Relationship Id="rId34" Type="http://schemas.microsoft.com/office/2007/relationships/hdphoto" Target="media/hdphoto9.wdp"/><Relationship Id="rId42" Type="http://schemas.openxmlformats.org/officeDocument/2006/relationships/oleObject" Target="file:///E:\Project_7\&#1058;&#1072;&#1073;&#1083;&#1080;&#1094;&#1072;%20&#1096;&#1083;&#1077;&#1081;&#1092;&#1086;&#1074;.xlsx" TargetMode="External"/><Relationship Id="rId47" Type="http://schemas.openxmlformats.org/officeDocument/2006/relationships/image" Target="media/image22.emf"/><Relationship Id="rId50" Type="http://schemas.openxmlformats.org/officeDocument/2006/relationships/image" Target="media/image24.sv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9" Type="http://schemas.openxmlformats.org/officeDocument/2006/relationships/image" Target="media/image12.png"/><Relationship Id="rId11" Type="http://schemas.openxmlformats.org/officeDocument/2006/relationships/hyperlink" Target="file:///E:\Project_7\&#1058;&#1077;&#1093;&#1082;&#1072;&#1088;&#1090;&#1072;.docx" TargetMode="External"/><Relationship Id="rId24" Type="http://schemas.microsoft.com/office/2007/relationships/hdphoto" Target="media/hdphoto4.wdp"/><Relationship Id="rId32" Type="http://schemas.microsoft.com/office/2007/relationships/hdphoto" Target="media/hdphoto8.wdp"/><Relationship Id="rId37" Type="http://schemas.openxmlformats.org/officeDocument/2006/relationships/image" Target="media/image16.png"/><Relationship Id="rId40" Type="http://schemas.openxmlformats.org/officeDocument/2006/relationships/image" Target="media/image18.png"/><Relationship Id="rId45" Type="http://schemas.openxmlformats.org/officeDocument/2006/relationships/image" Target="media/image21.emf"/><Relationship Id="rId53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19" Type="http://schemas.openxmlformats.org/officeDocument/2006/relationships/image" Target="media/image6.png"/><Relationship Id="rId31" Type="http://schemas.openxmlformats.org/officeDocument/2006/relationships/image" Target="media/image13.png"/><Relationship Id="rId44" Type="http://schemas.openxmlformats.org/officeDocument/2006/relationships/oleObject" Target="file:///E:\Project_7\&#1056;&#1072;&#1089;&#1087;&#1080;&#1085;&#1086;&#1074;&#1082;&#1072;%20&#1072;&#1088;&#1076;&#1091;&#1080;&#1085;&#1086;.xlsx" TargetMode="External"/><Relationship Id="rId52" Type="http://schemas.openxmlformats.org/officeDocument/2006/relationships/image" Target="media/image26.sv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png"/><Relationship Id="rId22" Type="http://schemas.microsoft.com/office/2007/relationships/hdphoto" Target="media/hdphoto3.wdp"/><Relationship Id="rId27" Type="http://schemas.openxmlformats.org/officeDocument/2006/relationships/image" Target="media/image11.png"/><Relationship Id="rId30" Type="http://schemas.microsoft.com/office/2007/relationships/hdphoto" Target="media/hdphoto7.wdp"/><Relationship Id="rId35" Type="http://schemas.openxmlformats.org/officeDocument/2006/relationships/image" Target="media/image15.png"/><Relationship Id="rId43" Type="http://schemas.openxmlformats.org/officeDocument/2006/relationships/image" Target="media/image20.emf"/><Relationship Id="rId48" Type="http://schemas.openxmlformats.org/officeDocument/2006/relationships/oleObject" Target="file:///C:\Users\&#1040;&#1083;&#1077;&#1082;&#1089;&#1072;&#1085;&#1076;&#1088;\Downloads\&#1054;&#1090;&#1095;&#1077;&#1090;\&#1058;&#1077;&#1093;&#1087;&#1088;&#1086;&#1094;&#1077;&#1089;&#1089;\&#1050;&#1085;&#1080;&#1075;&#1072;1.xlsx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5.png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microsoft.com/office/2007/relationships/hdphoto" Target="media/hdphoto2.wdp"/><Relationship Id="rId25" Type="http://schemas.openxmlformats.org/officeDocument/2006/relationships/image" Target="media/image10.png"/><Relationship Id="rId33" Type="http://schemas.openxmlformats.org/officeDocument/2006/relationships/image" Target="media/image14.png"/><Relationship Id="rId38" Type="http://schemas.microsoft.com/office/2007/relationships/hdphoto" Target="media/hdphoto11.wdp"/><Relationship Id="rId46" Type="http://schemas.openxmlformats.org/officeDocument/2006/relationships/oleObject" Target="file:///C:\Users\&#1040;&#1083;&#1077;&#1082;&#1089;&#1072;&#1085;&#1076;&#1088;\Downloads\&#1054;&#1090;&#1095;&#1077;&#1090;\&#1069;&#1083;&#1077;&#1082;&#1090;&#1088;&#1080;&#1095;&#1077;&#1089;&#1082;&#1072;&#1103;%20&#1089;&#1093;&#1077;&#1084;&#1072;%20&#1074;&#1089;&#1077;&#1093;%20&#1089;&#1080;&#1089;&#1090;&#1077;&#1084;.vsdx" TargetMode="External"/><Relationship Id="rId20" Type="http://schemas.openxmlformats.org/officeDocument/2006/relationships/image" Target="media/image7.png"/><Relationship Id="rId41" Type="http://schemas.openxmlformats.org/officeDocument/2006/relationships/image" Target="media/image19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microsoft.com/office/2007/relationships/hdphoto" Target="media/hdphoto1.wdp"/><Relationship Id="rId23" Type="http://schemas.openxmlformats.org/officeDocument/2006/relationships/image" Target="media/image9.png"/><Relationship Id="rId28" Type="http://schemas.microsoft.com/office/2007/relationships/hdphoto" Target="media/hdphoto6.wdp"/><Relationship Id="rId36" Type="http://schemas.microsoft.com/office/2007/relationships/hdphoto" Target="media/hdphoto10.wdp"/><Relationship Id="rId49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Монохромная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000000"/>
      </a:accent6>
      <a:hlink>
        <a:srgbClr val="000000"/>
      </a:hlink>
      <a:folHlink>
        <a:srgbClr val="000000"/>
      </a:folHlink>
    </a:clrScheme>
    <a:fontScheme name="Другая 1">
      <a:majorFont>
        <a:latin typeface="Segoe UI"/>
        <a:ea typeface=""/>
        <a:cs typeface=""/>
      </a:majorFont>
      <a:minorFont>
        <a:latin typeface="Segoe UI Semibold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Разработчики:
Краснов Александр - Радиоинженер
Казаков Даниил - Программист
Толкачев Федор – Конструктор
</Abstract>
  <CompanyAddress/>
  <CompanyPhone/>
  <CompanyFax/>
  <CompanyEmail>[Адрес электронной почты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6C94C0-489E-4A83-A87A-1A376CDE71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21</Pages>
  <Words>2311</Words>
  <Characters>13179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ологическая карта сборки функциональной модели космического аппарата</vt:lpstr>
    </vt:vector>
  </TitlesOfParts>
  <Company/>
  <LinksUpToDate>false</LinksUpToDate>
  <CharactersWithSpaces>15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ческая карта сборки функциональной модели космического аппарата</dc:title>
  <dc:subject>«たわごと»</dc:subject>
  <dc:creator>Александр Краснов</dc:creator>
  <cp:keywords/>
  <dc:description/>
  <cp:lastModifiedBy>Александр Краснов</cp:lastModifiedBy>
  <cp:revision>5</cp:revision>
  <cp:lastPrinted>2022-03-06T09:16:00Z</cp:lastPrinted>
  <dcterms:created xsi:type="dcterms:W3CDTF">2022-03-23T16:27:00Z</dcterms:created>
  <dcterms:modified xsi:type="dcterms:W3CDTF">2022-03-30T20:53:00Z</dcterms:modified>
</cp:coreProperties>
</file>